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51771" w:rsidRDefault="00374864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8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-17.8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" strokeweight="1.5pt"/>
        </w:pict>
      </w:r>
      <w:r>
        <w:rPr>
          <w:noProof/>
        </w:rPr>
        <w:pict>
          <v:line id="Прямая соединительная линия 7" o:spid="_x0000_s1034" style="position:absolute;left:0;text-align:left;flip:x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36pt" to="513.15pt,7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" strokeweight="1.5pt"/>
        </w:pict>
      </w:r>
      <w:r>
        <w:rPr>
          <w:noProof/>
        </w:rPr>
        <w:pict>
          <v:line id="Прямая соединительная линия 6" o:spid="_x0000_s1033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85pt,-36pt" to="513.15pt,-3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" strokeweight="1.5pt"/>
        </w:pict>
      </w:r>
      <w:r w:rsidR="00C51771">
        <w:rPr>
          <w:b/>
          <w:noProof/>
          <w:szCs w:val="26"/>
        </w:rPr>
        <w:t xml:space="preserve"> МИНОБРНАУКИ РОССИИ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 Федеральное государственное автономное образовательное учреждение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высшего профессионального образования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«Национальный исследовательский университет «МИЭТ»</w:t>
      </w:r>
    </w:p>
    <w:p w:rsidR="00C51771" w:rsidRDefault="00C51771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C51771" w:rsidP="00C51771">
      <w:pPr>
        <w:rPr>
          <w:szCs w:val="26"/>
          <w:u w:val="single"/>
        </w:rPr>
      </w:pPr>
      <w:r>
        <w:rPr>
          <w:b/>
          <w:szCs w:val="26"/>
        </w:rPr>
        <w:tab/>
        <w:t xml:space="preserve">Факультет  </w:t>
      </w:r>
      <w:r>
        <w:rPr>
          <w:szCs w:val="26"/>
          <w:u w:val="single"/>
        </w:rPr>
        <w:t>Микроприборов и технической кибернетики (</w:t>
      </w:r>
      <w:proofErr w:type="spellStart"/>
      <w:r>
        <w:rPr>
          <w:szCs w:val="26"/>
          <w:u w:val="single"/>
        </w:rPr>
        <w:t>МПиТК</w:t>
      </w:r>
      <w:proofErr w:type="spellEnd"/>
      <w:r>
        <w:rPr>
          <w:szCs w:val="26"/>
          <w:u w:val="single"/>
        </w:rPr>
        <w:t>)</w:t>
      </w:r>
    </w:p>
    <w:p w:rsidR="00C51771" w:rsidRDefault="00C51771" w:rsidP="00C51771">
      <w:pPr>
        <w:rPr>
          <w:b/>
          <w:szCs w:val="26"/>
        </w:rPr>
      </w:pPr>
      <w:r>
        <w:rPr>
          <w:szCs w:val="26"/>
        </w:rPr>
        <w:tab/>
      </w:r>
      <w:r>
        <w:rPr>
          <w:b/>
          <w:szCs w:val="26"/>
        </w:rPr>
        <w:t xml:space="preserve">Кафедра </w:t>
      </w:r>
      <w:r>
        <w:rPr>
          <w:b/>
          <w:szCs w:val="26"/>
        </w:rPr>
        <w:tab/>
        <w:t>«</w:t>
      </w:r>
      <w:r>
        <w:rPr>
          <w:szCs w:val="26"/>
          <w:u w:val="single"/>
        </w:rPr>
        <w:t>Телекоммуникационные системы»</w:t>
      </w:r>
      <w:r>
        <w:rPr>
          <w:b/>
          <w:szCs w:val="26"/>
        </w:rPr>
        <w:tab/>
      </w:r>
      <w:r>
        <w:rPr>
          <w:b/>
          <w:szCs w:val="26"/>
        </w:rPr>
        <w:tab/>
      </w: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rPr>
          <w:b/>
          <w:szCs w:val="26"/>
        </w:rPr>
      </w:pPr>
    </w:p>
    <w:p w:rsidR="00C51771" w:rsidRDefault="00C51771" w:rsidP="00C51771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ВЫПУСКНАЯ КВАЛИФИКАЦИОННАЯ РАБОТА</w:t>
      </w:r>
    </w:p>
    <w:p w:rsidR="00C51771" w:rsidRDefault="00C51771" w:rsidP="00C51771">
      <w:pPr>
        <w:jc w:val="center"/>
        <w:rPr>
          <w:b/>
          <w:szCs w:val="26"/>
        </w:rPr>
      </w:pPr>
      <w:r>
        <w:rPr>
          <w:b/>
          <w:szCs w:val="26"/>
        </w:rPr>
        <w:t>НА ТЕМУ:</w:t>
      </w:r>
    </w:p>
    <w:p w:rsidR="00C51771" w:rsidRDefault="00C51771" w:rsidP="00126D6E">
      <w:pPr>
        <w:ind w:firstLine="709"/>
        <w:jc w:val="center"/>
        <w:rPr>
          <w:b/>
          <w:szCs w:val="26"/>
          <w:u w:val="single"/>
        </w:rPr>
      </w:pPr>
      <w:r>
        <w:rPr>
          <w:b/>
          <w:szCs w:val="26"/>
          <w:u w:val="single"/>
        </w:rPr>
        <w:t>Разработка</w:t>
      </w:r>
      <w:r w:rsidR="00126D6E">
        <w:rPr>
          <w:b/>
          <w:szCs w:val="26"/>
          <w:u w:val="single"/>
        </w:rPr>
        <w:t xml:space="preserve"> программно-аппаратной системы двухфакторной аутентификации</w:t>
      </w:r>
      <w:r w:rsidR="006A1639">
        <w:rPr>
          <w:b/>
          <w:szCs w:val="26"/>
          <w:u w:val="single"/>
        </w:rPr>
        <w:t>»</w:t>
      </w:r>
    </w:p>
    <w:p w:rsidR="006A1639" w:rsidRDefault="006A1639" w:rsidP="00C51771">
      <w:pPr>
        <w:jc w:val="center"/>
        <w:rPr>
          <w:b/>
          <w:szCs w:val="26"/>
          <w:u w:val="single"/>
        </w:rPr>
      </w:pPr>
    </w:p>
    <w:p w:rsidR="00C51771" w:rsidRDefault="00C51771" w:rsidP="004438E7">
      <w:pPr>
        <w:rPr>
          <w:b/>
          <w:szCs w:val="26"/>
          <w:u w:val="single"/>
        </w:rPr>
      </w:pP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Студе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</w:rPr>
        <w:tab/>
        <w:t>/Р.В. Иванов 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Руководитель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5D6BF9">
        <w:rPr>
          <w:b/>
          <w:szCs w:val="26"/>
        </w:rPr>
        <w:tab/>
        <w:t>/</w:t>
      </w:r>
      <w:r>
        <w:rPr>
          <w:b/>
          <w:szCs w:val="26"/>
        </w:rPr>
        <w:t xml:space="preserve">В. П. </w:t>
      </w:r>
      <w:proofErr w:type="spellStart"/>
      <w:r>
        <w:rPr>
          <w:b/>
          <w:szCs w:val="26"/>
        </w:rPr>
        <w:t>Батура</w:t>
      </w:r>
      <w:proofErr w:type="spellEnd"/>
      <w:r>
        <w:rPr>
          <w:b/>
          <w:szCs w:val="26"/>
        </w:rPr>
        <w:t>/</w:t>
      </w:r>
    </w:p>
    <w:p w:rsidR="00C51771" w:rsidRDefault="00C51771" w:rsidP="00C51771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C51771" w:rsidRDefault="00C51771" w:rsidP="00C51771">
      <w:pPr>
        <w:spacing w:line="240" w:lineRule="auto"/>
        <w:rPr>
          <w:b/>
          <w:szCs w:val="26"/>
        </w:rPr>
      </w:pPr>
      <w:r>
        <w:rPr>
          <w:b/>
          <w:szCs w:val="26"/>
        </w:rPr>
        <w:t>Консультант</w:t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>
        <w:rPr>
          <w:b/>
          <w:szCs w:val="26"/>
          <w:u w:val="single"/>
        </w:rPr>
        <w:tab/>
      </w:r>
      <w:r w:rsidR="004438E7">
        <w:rPr>
          <w:b/>
          <w:szCs w:val="26"/>
        </w:rPr>
        <w:tab/>
        <w:t xml:space="preserve"> /О. П. Симонова</w:t>
      </w:r>
      <w:r>
        <w:rPr>
          <w:b/>
          <w:szCs w:val="26"/>
        </w:rPr>
        <w:t>/</w:t>
      </w:r>
    </w:p>
    <w:p w:rsidR="00C51771" w:rsidRPr="004438E7" w:rsidRDefault="00C51771" w:rsidP="004438E7">
      <w:pPr>
        <w:spacing w:line="240" w:lineRule="auto"/>
        <w:jc w:val="center"/>
        <w:rPr>
          <w:b/>
          <w:szCs w:val="26"/>
          <w:vertAlign w:val="superscript"/>
        </w:rPr>
      </w:pPr>
      <w:r>
        <w:rPr>
          <w:b/>
          <w:szCs w:val="26"/>
          <w:vertAlign w:val="superscript"/>
        </w:rPr>
        <w:t xml:space="preserve">                                (подпись)</w:t>
      </w:r>
    </w:p>
    <w:p w:rsidR="004438E7" w:rsidRDefault="004438E7" w:rsidP="00C51771">
      <w:pPr>
        <w:jc w:val="center"/>
        <w:rPr>
          <w:b/>
          <w:szCs w:val="26"/>
        </w:rPr>
      </w:pPr>
    </w:p>
    <w:p w:rsidR="004438E7" w:rsidRDefault="004438E7" w:rsidP="00C51771">
      <w:pPr>
        <w:jc w:val="center"/>
        <w:rPr>
          <w:b/>
          <w:szCs w:val="26"/>
        </w:rPr>
      </w:pPr>
    </w:p>
    <w:p w:rsidR="00C51771" w:rsidRDefault="00374864" w:rsidP="00C51771">
      <w:pPr>
        <w:jc w:val="center"/>
        <w:rPr>
          <w:b/>
          <w:szCs w:val="26"/>
        </w:rPr>
      </w:pPr>
      <w:r>
        <w:rPr>
          <w:noProof/>
        </w:rPr>
        <w:pict>
          <v:line id="Прямая соединительная линия 5" o:spid="_x0000_s1032" style="position:absolute;left:0;text-align:lef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7.7pt,57.5pt" to="513.3pt,5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" strokeweight="1.5pt"/>
        </w:pict>
      </w:r>
      <w:r w:rsidR="00C51771">
        <w:rPr>
          <w:b/>
          <w:szCs w:val="26"/>
        </w:rPr>
        <w:t>2015 г.</w:t>
      </w:r>
    </w:p>
    <w:p w:rsidR="00C51771" w:rsidRDefault="00C51771" w:rsidP="00C51771">
      <w:pPr>
        <w:rPr>
          <w:b/>
          <w:szCs w:val="26"/>
        </w:rPr>
        <w:sectPr w:rsidR="00C51771">
          <w:pgSz w:w="11906" w:h="16838"/>
          <w:pgMar w:top="1134" w:right="746" w:bottom="1134" w:left="1260" w:header="708" w:footer="708" w:gutter="0"/>
          <w:cols w:space="720"/>
        </w:sectPr>
      </w:pPr>
    </w:p>
    <w:p w:rsidR="006A1639" w:rsidRPr="006A66D6" w:rsidRDefault="006A66D6" w:rsidP="0023067F">
      <w:pPr>
        <w:pStyle w:val="1"/>
        <w:spacing w:before="0" w:line="360" w:lineRule="auto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0" w:name="_Toc419661378"/>
      <w:r w:rsidRPr="006A66D6">
        <w:rPr>
          <w:rFonts w:ascii="Times New Roman" w:hAnsi="Times New Roman" w:cs="Times New Roman"/>
          <w:b w:val="0"/>
          <w:color w:val="000000" w:themeColor="text1"/>
        </w:rPr>
        <w:lastRenderedPageBreak/>
        <w:t>Техническое задание</w:t>
      </w:r>
      <w:bookmarkEnd w:id="0"/>
    </w:p>
    <w:p w:rsidR="00EB426C" w:rsidRPr="007877A2" w:rsidRDefault="00901A35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sz w:val="24"/>
        </w:rPr>
      </w:pPr>
      <w:r w:rsidRPr="007226C6">
        <w:rPr>
          <w:rFonts w:eastAsiaTheme="majorEastAsia"/>
          <w:b/>
          <w:sz w:val="24"/>
        </w:rPr>
        <w:t xml:space="preserve">Назначение </w:t>
      </w:r>
      <w:r w:rsidR="00021DF5" w:rsidRPr="007226C6">
        <w:rPr>
          <w:rFonts w:eastAsiaTheme="majorEastAsia"/>
          <w:b/>
          <w:sz w:val="24"/>
        </w:rPr>
        <w:t>и область применения</w:t>
      </w:r>
      <w:r w:rsidR="005D6BF9" w:rsidRPr="006A66D6">
        <w:rPr>
          <w:rFonts w:eastAsiaTheme="majorEastAsia"/>
        </w:rPr>
        <w:t>.</w:t>
      </w:r>
      <w:r>
        <w:rPr>
          <w:sz w:val="24"/>
        </w:rPr>
        <w:t>Разработка программно-аппаратной системы двухфакторной аутентификации</w:t>
      </w:r>
      <w:r w:rsidR="001E1960" w:rsidRPr="00464732">
        <w:rPr>
          <w:sz w:val="24"/>
        </w:rPr>
        <w:t>, предназначенная для доступа к настройкам оборудования.</w:t>
      </w:r>
      <w:r w:rsidR="007226C6">
        <w:rPr>
          <w:sz w:val="24"/>
        </w:rPr>
        <w:t xml:space="preserve"> Предназначено для безопасной аутентификации. </w:t>
      </w:r>
    </w:p>
    <w:p w:rsidR="00EB426C" w:rsidRPr="007226C6" w:rsidRDefault="00021DF5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226C6">
        <w:rPr>
          <w:b/>
          <w:bCs/>
          <w:sz w:val="24"/>
        </w:rPr>
        <w:t>Цель работы:</w:t>
      </w:r>
    </w:p>
    <w:p w:rsidR="001E1960" w:rsidRDefault="001E1960" w:rsidP="008F59E6">
      <w:pPr>
        <w:pStyle w:val="a5"/>
        <w:numPr>
          <w:ilvl w:val="0"/>
          <w:numId w:val="1"/>
        </w:numPr>
        <w:tabs>
          <w:tab w:val="clear" w:pos="720"/>
          <w:tab w:val="num" w:pos="284"/>
        </w:tabs>
        <w:spacing w:line="360" w:lineRule="auto"/>
        <w:ind w:left="284" w:firstLine="709"/>
        <w:rPr>
          <w:sz w:val="24"/>
        </w:rPr>
      </w:pPr>
      <w:r>
        <w:rPr>
          <w:sz w:val="24"/>
        </w:rPr>
        <w:t>разработать систему двухфакторной аутентификации, на основе российских криптографических стандартах</w:t>
      </w:r>
      <w:r w:rsidR="00464732" w:rsidRPr="00464732">
        <w:rPr>
          <w:sz w:val="24"/>
        </w:rPr>
        <w:t>;</w:t>
      </w:r>
    </w:p>
    <w:p w:rsidR="004D4406" w:rsidRDefault="004D4406" w:rsidP="008F59E6">
      <w:pPr>
        <w:pStyle w:val="a5"/>
        <w:numPr>
          <w:ilvl w:val="0"/>
          <w:numId w:val="1"/>
        </w:numPr>
        <w:tabs>
          <w:tab w:val="clear" w:pos="720"/>
          <w:tab w:val="num" w:pos="284"/>
        </w:tabs>
        <w:spacing w:line="360" w:lineRule="auto"/>
        <w:ind w:left="284" w:firstLine="709"/>
        <w:rPr>
          <w:sz w:val="24"/>
        </w:rPr>
      </w:pPr>
      <w:r>
        <w:rPr>
          <w:sz w:val="24"/>
        </w:rPr>
        <w:t>научиться разрабатывать сетевые приложения и  криптографические протоколы для различного назначения</w:t>
      </w:r>
      <w:r w:rsidR="00464732" w:rsidRPr="00464732">
        <w:rPr>
          <w:sz w:val="24"/>
        </w:rPr>
        <w:t>;</w:t>
      </w:r>
    </w:p>
    <w:p w:rsidR="00F61DBC" w:rsidRPr="007877A2" w:rsidRDefault="004D4406" w:rsidP="008F59E6">
      <w:pPr>
        <w:pStyle w:val="a5"/>
        <w:numPr>
          <w:ilvl w:val="0"/>
          <w:numId w:val="1"/>
        </w:numPr>
        <w:tabs>
          <w:tab w:val="clear" w:pos="720"/>
          <w:tab w:val="num" w:pos="284"/>
        </w:tabs>
        <w:spacing w:line="360" w:lineRule="auto"/>
        <w:ind w:left="284" w:firstLine="709"/>
        <w:rPr>
          <w:sz w:val="24"/>
        </w:rPr>
      </w:pPr>
      <w:r>
        <w:rPr>
          <w:sz w:val="24"/>
        </w:rPr>
        <w:t>освоить современные методы разработки программного обеспечения.</w:t>
      </w:r>
    </w:p>
    <w:p w:rsidR="00EB426C" w:rsidRPr="007226C6" w:rsidRDefault="00F61DBC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sz w:val="24"/>
        </w:rPr>
      </w:pPr>
      <w:r w:rsidRPr="007226C6">
        <w:rPr>
          <w:b/>
          <w:color w:val="000000" w:themeColor="text1"/>
          <w:sz w:val="24"/>
        </w:rPr>
        <w:t>Задачи проекта:</w:t>
      </w:r>
    </w:p>
    <w:p w:rsidR="004D4406" w:rsidRPr="00957BB8" w:rsidRDefault="00496747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957BB8">
        <w:rPr>
          <w:sz w:val="24"/>
        </w:rPr>
        <w:t xml:space="preserve">реализовать библиотеку, содержащий алгоритм симметричного шифрования ГОСТ 28147-89,  вычисления функций хеширования ГОСТ  </w:t>
      </w:r>
      <w:proofErr w:type="gramStart"/>
      <w:r w:rsidRPr="00957BB8">
        <w:rPr>
          <w:sz w:val="24"/>
        </w:rPr>
        <w:t>Р</w:t>
      </w:r>
      <w:proofErr w:type="gramEnd"/>
      <w:r w:rsidRPr="00957BB8">
        <w:rPr>
          <w:sz w:val="24"/>
        </w:rPr>
        <w:t xml:space="preserve"> 11.34-2012  и протокол обмена ключами шифрования </w:t>
      </w:r>
      <w:proofErr w:type="spellStart"/>
      <w:r w:rsidRPr="00957BB8">
        <w:rPr>
          <w:sz w:val="24"/>
        </w:rPr>
        <w:t>Диффи</w:t>
      </w:r>
      <w:proofErr w:type="spellEnd"/>
      <w:r w:rsidRPr="00957BB8">
        <w:rPr>
          <w:sz w:val="24"/>
        </w:rPr>
        <w:t xml:space="preserve"> – </w:t>
      </w:r>
      <w:proofErr w:type="spellStart"/>
      <w:r w:rsidRPr="00957BB8">
        <w:rPr>
          <w:sz w:val="24"/>
        </w:rPr>
        <w:t>Хеллмана</w:t>
      </w:r>
      <w:proofErr w:type="spellEnd"/>
      <w:r w:rsidRPr="00957BB8">
        <w:rPr>
          <w:sz w:val="24"/>
        </w:rPr>
        <w:t xml:space="preserve"> для ОС Windows </w:t>
      </w:r>
      <w:proofErr w:type="spellStart"/>
      <w:r w:rsidRPr="00957BB8">
        <w:rPr>
          <w:sz w:val="24"/>
        </w:rPr>
        <w:t>Server</w:t>
      </w:r>
      <w:proofErr w:type="spellEnd"/>
      <w:r w:rsidRPr="00957BB8">
        <w:rPr>
          <w:sz w:val="24"/>
        </w:rPr>
        <w:t xml:space="preserve"> 2012 и </w:t>
      </w:r>
      <w:proofErr w:type="spellStart"/>
      <w:r w:rsidRPr="00957BB8">
        <w:rPr>
          <w:sz w:val="24"/>
        </w:rPr>
        <w:t>Linux</w:t>
      </w:r>
      <w:proofErr w:type="spellEnd"/>
      <w:r w:rsidR="00464732" w:rsidRPr="00957BB8">
        <w:rPr>
          <w:sz w:val="24"/>
        </w:rPr>
        <w:t>;</w:t>
      </w:r>
    </w:p>
    <w:p w:rsidR="004D4406" w:rsidRDefault="00496747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4D4406">
        <w:rPr>
          <w:sz w:val="24"/>
        </w:rPr>
        <w:t>разработать криптографический протокол для двухфакторной аутентификации, согласно требованиям технического задания</w:t>
      </w:r>
      <w:r w:rsidR="00464732" w:rsidRPr="00464732">
        <w:rPr>
          <w:sz w:val="24"/>
        </w:rPr>
        <w:t>;</w:t>
      </w:r>
    </w:p>
    <w:p w:rsidR="004D4406" w:rsidRDefault="00496747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4D4406">
        <w:rPr>
          <w:sz w:val="24"/>
        </w:rPr>
        <w:t>написать приложения для тестирования библиотек</w:t>
      </w:r>
      <w:r w:rsidR="00464732" w:rsidRPr="00464732">
        <w:rPr>
          <w:sz w:val="24"/>
        </w:rPr>
        <w:t>;</w:t>
      </w:r>
    </w:p>
    <w:p w:rsidR="00EB426C" w:rsidRPr="007877A2" w:rsidRDefault="004D4406" w:rsidP="004972F9">
      <w:pPr>
        <w:pStyle w:val="a5"/>
        <w:numPr>
          <w:ilvl w:val="0"/>
          <w:numId w:val="28"/>
        </w:numPr>
        <w:tabs>
          <w:tab w:val="clear" w:pos="720"/>
        </w:tabs>
        <w:spacing w:line="360" w:lineRule="auto"/>
        <w:ind w:left="284" w:firstLine="709"/>
        <w:rPr>
          <w:sz w:val="24"/>
        </w:rPr>
      </w:pPr>
      <w:r w:rsidRPr="004D4406">
        <w:rPr>
          <w:sz w:val="24"/>
        </w:rPr>
        <w:t>написать документ, описывающий интерфейс к библиотекам</w:t>
      </w:r>
      <w:r w:rsidR="00EB426C">
        <w:rPr>
          <w:sz w:val="24"/>
        </w:rPr>
        <w:t>.</w:t>
      </w:r>
    </w:p>
    <w:p w:rsidR="00EB426C" w:rsidRPr="007D4A22" w:rsidRDefault="00EB426C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D4A22">
        <w:rPr>
          <w:b/>
          <w:color w:val="000000" w:themeColor="text1"/>
          <w:sz w:val="24"/>
        </w:rPr>
        <w:t>Требования к платформе</w:t>
      </w:r>
      <w:r w:rsidRPr="007D4A22">
        <w:rPr>
          <w:b/>
          <w:color w:val="000000" w:themeColor="text1"/>
          <w:sz w:val="24"/>
          <w:lang w:val="en-US"/>
        </w:rPr>
        <w:t xml:space="preserve">: </w:t>
      </w:r>
    </w:p>
    <w:p w:rsidR="00EB426C" w:rsidRPr="00192ADE" w:rsidRDefault="00464732" w:rsidP="00071A7E">
      <w:pPr>
        <w:pStyle w:val="a5"/>
        <w:numPr>
          <w:ilvl w:val="0"/>
          <w:numId w:val="3"/>
        </w:numPr>
        <w:spacing w:line="360" w:lineRule="auto"/>
        <w:ind w:left="567" w:firstLine="425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 w:rsidRPr="00192ADE">
        <w:rPr>
          <w:sz w:val="24"/>
        </w:rPr>
        <w:t>для</w:t>
      </w:r>
      <w:r>
        <w:rPr>
          <w:sz w:val="24"/>
        </w:rPr>
        <w:t xml:space="preserve"> сервера</w:t>
      </w:r>
      <w:r w:rsidR="00EB426C" w:rsidRPr="00192ADE">
        <w:rPr>
          <w:sz w:val="24"/>
        </w:rPr>
        <w:t xml:space="preserve">: ОС Windows </w:t>
      </w:r>
      <w:proofErr w:type="spellStart"/>
      <w:r w:rsidR="00EB426C" w:rsidRPr="00192ADE">
        <w:rPr>
          <w:sz w:val="24"/>
        </w:rPr>
        <w:t>Server</w:t>
      </w:r>
      <w:proofErr w:type="spellEnd"/>
      <w:r w:rsidR="00EB426C" w:rsidRPr="00192ADE">
        <w:rPr>
          <w:sz w:val="24"/>
        </w:rPr>
        <w:t xml:space="preserve"> 2012R2</w:t>
      </w:r>
    </w:p>
    <w:p w:rsidR="00EB426C" w:rsidRPr="007877A2" w:rsidRDefault="00464732" w:rsidP="00071A7E">
      <w:pPr>
        <w:pStyle w:val="a5"/>
        <w:numPr>
          <w:ilvl w:val="0"/>
          <w:numId w:val="3"/>
        </w:numPr>
        <w:spacing w:line="360" w:lineRule="auto"/>
        <w:ind w:left="567" w:firstLine="425"/>
        <w:rPr>
          <w:sz w:val="24"/>
        </w:rPr>
      </w:pPr>
      <w:r>
        <w:rPr>
          <w:sz w:val="24"/>
        </w:rPr>
        <w:t xml:space="preserve">программное обеспечение </w:t>
      </w:r>
      <w:r w:rsidR="00EB426C">
        <w:rPr>
          <w:sz w:val="24"/>
        </w:rPr>
        <w:t>для клиента</w:t>
      </w:r>
      <w:r w:rsidR="00EB426C" w:rsidRPr="00EB426C">
        <w:rPr>
          <w:sz w:val="24"/>
        </w:rPr>
        <w:t xml:space="preserve">: </w:t>
      </w:r>
      <w:r w:rsidR="00EB426C">
        <w:rPr>
          <w:sz w:val="24"/>
        </w:rPr>
        <w:t xml:space="preserve">ОС </w:t>
      </w:r>
      <w:proofErr w:type="spellStart"/>
      <w:r w:rsidR="00EB426C">
        <w:rPr>
          <w:sz w:val="24"/>
        </w:rPr>
        <w:t>Linux</w:t>
      </w:r>
      <w:proofErr w:type="spellEnd"/>
      <w:r w:rsidR="00EB426C" w:rsidRPr="00EB426C">
        <w:rPr>
          <w:sz w:val="24"/>
        </w:rPr>
        <w:t xml:space="preserve"> (</w:t>
      </w:r>
      <w:r w:rsidR="00EB426C">
        <w:rPr>
          <w:sz w:val="24"/>
        </w:rPr>
        <w:t>встраиваемая система</w:t>
      </w:r>
      <w:r w:rsidR="00EB426C" w:rsidRPr="00EB426C">
        <w:rPr>
          <w:sz w:val="24"/>
        </w:rPr>
        <w:t>)</w:t>
      </w:r>
    </w:p>
    <w:p w:rsidR="00EB426C" w:rsidRPr="007D4A22" w:rsidRDefault="00EB426C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sz w:val="24"/>
          <w:lang w:val="en-US"/>
        </w:rPr>
      </w:pPr>
      <w:r w:rsidRPr="007D4A22">
        <w:rPr>
          <w:b/>
          <w:color w:val="000000" w:themeColor="text1"/>
          <w:sz w:val="24"/>
        </w:rPr>
        <w:t>Требования к криптографическому протоколу</w:t>
      </w:r>
      <w:r w:rsidRPr="007D4A22">
        <w:rPr>
          <w:b/>
          <w:color w:val="000000" w:themeColor="text1"/>
          <w:sz w:val="24"/>
          <w:lang w:val="en-US"/>
        </w:rPr>
        <w:t xml:space="preserve">: </w:t>
      </w:r>
    </w:p>
    <w:p w:rsidR="00C44846" w:rsidRPr="00192ADE" w:rsidRDefault="00496747" w:rsidP="00071A7E">
      <w:pPr>
        <w:pStyle w:val="a5"/>
        <w:numPr>
          <w:ilvl w:val="0"/>
          <w:numId w:val="4"/>
        </w:numPr>
        <w:spacing w:line="360" w:lineRule="auto"/>
        <w:ind w:left="284" w:firstLine="709"/>
        <w:rPr>
          <w:sz w:val="24"/>
        </w:rPr>
      </w:pPr>
      <w:r w:rsidRPr="00192ADE">
        <w:rPr>
          <w:sz w:val="24"/>
        </w:rPr>
        <w:t>применять только сертифицированные российские стандарты</w:t>
      </w:r>
      <w:r w:rsidR="00464732" w:rsidRPr="00464732">
        <w:rPr>
          <w:sz w:val="24"/>
        </w:rPr>
        <w:t>;</w:t>
      </w:r>
    </w:p>
    <w:p w:rsidR="00C44846" w:rsidRPr="00EB426C" w:rsidRDefault="00496747" w:rsidP="00071A7E">
      <w:pPr>
        <w:pStyle w:val="a5"/>
        <w:numPr>
          <w:ilvl w:val="0"/>
          <w:numId w:val="4"/>
        </w:numPr>
        <w:spacing w:line="360" w:lineRule="auto"/>
        <w:ind w:left="284" w:firstLine="709"/>
        <w:rPr>
          <w:sz w:val="24"/>
        </w:rPr>
      </w:pPr>
      <w:r w:rsidRPr="00EB426C">
        <w:rPr>
          <w:sz w:val="24"/>
        </w:rPr>
        <w:t>соответствовать требованию ФСТЭК для информационных систем 3 класса</w:t>
      </w:r>
      <w:r w:rsidR="00464732" w:rsidRPr="00464732">
        <w:rPr>
          <w:sz w:val="24"/>
        </w:rPr>
        <w:t>;</w:t>
      </w:r>
    </w:p>
    <w:p w:rsidR="00464732" w:rsidRPr="007877A2" w:rsidRDefault="00496747" w:rsidP="00071A7E">
      <w:pPr>
        <w:pStyle w:val="a5"/>
        <w:numPr>
          <w:ilvl w:val="0"/>
          <w:numId w:val="4"/>
        </w:numPr>
        <w:spacing w:line="360" w:lineRule="auto"/>
        <w:ind w:left="284" w:firstLine="709"/>
        <w:rPr>
          <w:sz w:val="24"/>
        </w:rPr>
      </w:pPr>
      <w:r w:rsidRPr="00EB426C">
        <w:rPr>
          <w:sz w:val="24"/>
        </w:rPr>
        <w:t>протокол должен содержать только необходим</w:t>
      </w:r>
      <w:r w:rsidR="00EB426C">
        <w:rPr>
          <w:sz w:val="24"/>
        </w:rPr>
        <w:t xml:space="preserve">ый для данной задачи </w:t>
      </w:r>
      <w:r w:rsidR="00EB426C" w:rsidRPr="00464732">
        <w:rPr>
          <w:sz w:val="24"/>
        </w:rPr>
        <w:t xml:space="preserve">функционал. </w:t>
      </w:r>
    </w:p>
    <w:p w:rsidR="00EB426C" w:rsidRPr="007D4A22" w:rsidRDefault="00CF61FF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D4A22">
        <w:rPr>
          <w:b/>
          <w:color w:val="000000" w:themeColor="text1"/>
          <w:sz w:val="24"/>
        </w:rPr>
        <w:t>Результат работы:</w:t>
      </w:r>
    </w:p>
    <w:p w:rsidR="00C44846" w:rsidRPr="00CF61FF" w:rsidRDefault="00496747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 w:rsidRPr="00CF61FF">
        <w:rPr>
          <w:sz w:val="24"/>
        </w:rPr>
        <w:t>библиотека, включающая в себе реализацию применяемых криптографических примитивов, работающая под выше сказанные платформы</w:t>
      </w:r>
      <w:r w:rsidR="00464732" w:rsidRPr="00464732">
        <w:rPr>
          <w:sz w:val="24"/>
        </w:rPr>
        <w:t>;</w:t>
      </w:r>
    </w:p>
    <w:p w:rsidR="00C44846" w:rsidRDefault="00496747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 w:rsidRPr="00CF61FF">
        <w:rPr>
          <w:sz w:val="24"/>
        </w:rPr>
        <w:t>библиотека, реализующая криптографический протокол связи клиента с сервером</w:t>
      </w:r>
      <w:r w:rsidR="00464732" w:rsidRPr="00464732">
        <w:rPr>
          <w:sz w:val="24"/>
        </w:rPr>
        <w:t>;</w:t>
      </w:r>
    </w:p>
    <w:p w:rsidR="00464732" w:rsidRPr="00CF61FF" w:rsidRDefault="00464732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 xml:space="preserve">библиотека, реализующая протокол взаимодействия смарт-карты и клиента, через </w:t>
      </w:r>
      <w:r w:rsidRPr="006F2FF3">
        <w:rPr>
          <w:sz w:val="24"/>
        </w:rPr>
        <w:t>USB</w:t>
      </w:r>
      <w:r w:rsidR="001339A3" w:rsidRPr="001339A3">
        <w:rPr>
          <w:sz w:val="24"/>
        </w:rPr>
        <w:t xml:space="preserve"> </w:t>
      </w:r>
      <w:r>
        <w:rPr>
          <w:sz w:val="24"/>
        </w:rPr>
        <w:t>интерфейс</w:t>
      </w:r>
      <w:r w:rsidRPr="00464732">
        <w:rPr>
          <w:sz w:val="24"/>
        </w:rPr>
        <w:t>;</w:t>
      </w:r>
    </w:p>
    <w:p w:rsidR="00C44846" w:rsidRPr="00CF61FF" w:rsidRDefault="00CF61FF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приложение для тестирования</w:t>
      </w:r>
      <w:r w:rsidR="00496747" w:rsidRPr="00CF61FF">
        <w:rPr>
          <w:sz w:val="24"/>
        </w:rPr>
        <w:t xml:space="preserve"> библиотек</w:t>
      </w:r>
      <w:r w:rsidR="00464732" w:rsidRPr="006F2FF3">
        <w:rPr>
          <w:sz w:val="24"/>
        </w:rPr>
        <w:t>;</w:t>
      </w:r>
    </w:p>
    <w:p w:rsidR="001A10DA" w:rsidRPr="00901A35" w:rsidRDefault="00496747" w:rsidP="005B6315">
      <w:pPr>
        <w:pStyle w:val="a5"/>
        <w:numPr>
          <w:ilvl w:val="0"/>
          <w:numId w:val="2"/>
        </w:numPr>
        <w:spacing w:after="0" w:line="360" w:lineRule="auto"/>
        <w:ind w:left="284" w:firstLine="709"/>
        <w:rPr>
          <w:sz w:val="24"/>
        </w:rPr>
      </w:pPr>
      <w:r w:rsidRPr="00CF61FF">
        <w:rPr>
          <w:sz w:val="24"/>
        </w:rPr>
        <w:t>документ, описывающий интерфейс к библиотекам</w:t>
      </w:r>
      <w:r w:rsidR="00464732">
        <w:rPr>
          <w:sz w:val="24"/>
        </w:rPr>
        <w:t>.</w:t>
      </w:r>
    </w:p>
    <w:p w:rsidR="00464732" w:rsidRPr="007D4A22" w:rsidRDefault="00464732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bookmarkStart w:id="1" w:name="_Toc398931055"/>
      <w:r w:rsidRPr="007D4A22">
        <w:rPr>
          <w:b/>
          <w:color w:val="000000" w:themeColor="text1"/>
          <w:sz w:val="24"/>
        </w:rPr>
        <w:lastRenderedPageBreak/>
        <w:t>Требования к обеспечению надёжного функционирования программ</w:t>
      </w:r>
      <w:bookmarkEnd w:id="1"/>
      <w:r w:rsidR="002254E3" w:rsidRPr="007D4A22">
        <w:rPr>
          <w:b/>
          <w:color w:val="000000" w:themeColor="text1"/>
          <w:sz w:val="24"/>
        </w:rPr>
        <w:t>.</w:t>
      </w:r>
    </w:p>
    <w:p w:rsidR="00464732" w:rsidRPr="00127BF3" w:rsidRDefault="00464732" w:rsidP="00D24E09">
      <w:pPr>
        <w:spacing w:after="0" w:line="360" w:lineRule="auto"/>
        <w:ind w:firstLine="708"/>
        <w:jc w:val="both"/>
        <w:rPr>
          <w:sz w:val="24"/>
        </w:rPr>
      </w:pPr>
      <w:r w:rsidRPr="00464732">
        <w:rPr>
          <w:sz w:val="24"/>
        </w:rPr>
        <w:t>Надежное (устойчивое) функционирование программных обеспечений  должно   быть обеспечено выполнением совокупности организац</w:t>
      </w:r>
      <w:r w:rsidR="00127BF3">
        <w:rPr>
          <w:sz w:val="24"/>
        </w:rPr>
        <w:t>ионно-технических мероприятий. Перечень  организационно – технических мероприятий</w:t>
      </w:r>
      <w:r w:rsidR="00127BF3" w:rsidRPr="00127BF3">
        <w:rPr>
          <w:sz w:val="24"/>
        </w:rPr>
        <w:t>:</w:t>
      </w:r>
    </w:p>
    <w:p w:rsidR="00464732" w:rsidRPr="00464732" w:rsidRDefault="00464732" w:rsidP="00071A7E">
      <w:pPr>
        <w:pStyle w:val="a5"/>
        <w:numPr>
          <w:ilvl w:val="0"/>
          <w:numId w:val="6"/>
        </w:numPr>
        <w:spacing w:line="360" w:lineRule="auto"/>
        <w:ind w:left="284" w:firstLine="709"/>
        <w:rPr>
          <w:sz w:val="24"/>
        </w:rPr>
      </w:pPr>
      <w:r w:rsidRPr="00464732">
        <w:rPr>
          <w:sz w:val="24"/>
        </w:rPr>
        <w:t>использование во время разраб</w:t>
      </w:r>
      <w:r>
        <w:rPr>
          <w:sz w:val="24"/>
        </w:rPr>
        <w:t>отки программу контроля версий</w:t>
      </w:r>
      <w:r w:rsidRPr="00464732">
        <w:rPr>
          <w:sz w:val="24"/>
        </w:rPr>
        <w:t>;</w:t>
      </w:r>
    </w:p>
    <w:p w:rsidR="00464732" w:rsidRPr="00464732" w:rsidRDefault="00464732" w:rsidP="00071A7E">
      <w:pPr>
        <w:pStyle w:val="a5"/>
        <w:numPr>
          <w:ilvl w:val="0"/>
          <w:numId w:val="6"/>
        </w:numPr>
        <w:spacing w:line="360" w:lineRule="auto"/>
        <w:ind w:left="284" w:firstLine="709"/>
        <w:rPr>
          <w:sz w:val="24"/>
        </w:rPr>
      </w:pPr>
      <w:r w:rsidRPr="00464732">
        <w:rPr>
          <w:sz w:val="24"/>
        </w:rPr>
        <w:t xml:space="preserve">использованием лицензионного программного обеспечения для разработки: </w:t>
      </w:r>
    </w:p>
    <w:p w:rsidR="00464732" w:rsidRDefault="00464732" w:rsidP="00071A7E">
      <w:pPr>
        <w:pStyle w:val="a5"/>
        <w:numPr>
          <w:ilvl w:val="0"/>
          <w:numId w:val="7"/>
        </w:numPr>
        <w:spacing w:line="360" w:lineRule="auto"/>
        <w:ind w:left="1701"/>
        <w:rPr>
          <w:sz w:val="24"/>
          <w:lang w:val="en-US"/>
        </w:rPr>
      </w:pPr>
      <w:r w:rsidRPr="00464732">
        <w:rPr>
          <w:sz w:val="24"/>
          <w:lang w:val="en-US"/>
        </w:rPr>
        <w:t>Microsoft</w:t>
      </w:r>
      <w:r w:rsidR="00655388">
        <w:rPr>
          <w:sz w:val="24"/>
          <w:lang w:val="en-US"/>
        </w:rPr>
        <w:t xml:space="preserve"> v</w:t>
      </w:r>
      <w:r w:rsidRPr="00464732">
        <w:rPr>
          <w:sz w:val="24"/>
          <w:lang w:val="en-US"/>
        </w:rPr>
        <w:t>isual</w:t>
      </w:r>
      <w:r w:rsidR="00655388">
        <w:rPr>
          <w:sz w:val="24"/>
          <w:lang w:val="en-US"/>
        </w:rPr>
        <w:t xml:space="preserve"> </w:t>
      </w:r>
      <w:r w:rsidRPr="00464732">
        <w:rPr>
          <w:sz w:val="24"/>
          <w:lang w:val="en-US"/>
        </w:rPr>
        <w:t>studio</w:t>
      </w:r>
      <w:r>
        <w:rPr>
          <w:sz w:val="24"/>
        </w:rPr>
        <w:t xml:space="preserve"> 2012</w:t>
      </w:r>
      <w:r w:rsidR="00127BF3">
        <w:rPr>
          <w:sz w:val="24"/>
          <w:lang w:val="en-US"/>
        </w:rPr>
        <w:t>;</w:t>
      </w:r>
    </w:p>
    <w:p w:rsidR="00127BF3" w:rsidRDefault="00464732" w:rsidP="00071A7E">
      <w:pPr>
        <w:pStyle w:val="a5"/>
        <w:numPr>
          <w:ilvl w:val="0"/>
          <w:numId w:val="7"/>
        </w:numPr>
        <w:spacing w:line="360" w:lineRule="auto"/>
        <w:ind w:left="1701"/>
        <w:rPr>
          <w:sz w:val="24"/>
          <w:lang w:val="en-US"/>
        </w:rPr>
      </w:pPr>
      <w:r w:rsidRPr="00464732">
        <w:rPr>
          <w:sz w:val="24"/>
        </w:rPr>
        <w:t>ОС</w:t>
      </w:r>
      <w:r w:rsidRPr="00464732">
        <w:rPr>
          <w:sz w:val="24"/>
          <w:lang w:val="en-US"/>
        </w:rPr>
        <w:t xml:space="preserve"> Linux </w:t>
      </w:r>
      <w:r w:rsidR="00127BF3">
        <w:rPr>
          <w:sz w:val="24"/>
          <w:lang w:val="en-US"/>
        </w:rPr>
        <w:t xml:space="preserve">OPENSUSE </w:t>
      </w:r>
      <w:r w:rsidRPr="00464732">
        <w:rPr>
          <w:sz w:val="24"/>
          <w:lang w:val="en-US"/>
        </w:rPr>
        <w:t>13</w:t>
      </w:r>
      <w:r w:rsidR="00127BF3">
        <w:rPr>
          <w:sz w:val="24"/>
          <w:lang w:val="en-US"/>
        </w:rPr>
        <w:t>.1;</w:t>
      </w:r>
    </w:p>
    <w:p w:rsidR="00127BF3" w:rsidRPr="00D24E09" w:rsidRDefault="00127BF3" w:rsidP="00071A7E">
      <w:pPr>
        <w:pStyle w:val="a5"/>
        <w:numPr>
          <w:ilvl w:val="0"/>
          <w:numId w:val="7"/>
        </w:numPr>
        <w:spacing w:line="360" w:lineRule="auto"/>
        <w:ind w:left="1701"/>
        <w:rPr>
          <w:sz w:val="24"/>
        </w:rPr>
      </w:pPr>
      <w:proofErr w:type="spellStart"/>
      <w:r w:rsidRPr="00D24E09">
        <w:rPr>
          <w:sz w:val="24"/>
        </w:rPr>
        <w:t>QtCreater</w:t>
      </w:r>
      <w:proofErr w:type="spellEnd"/>
      <w:r>
        <w:rPr>
          <w:sz w:val="24"/>
        </w:rPr>
        <w:t>.</w:t>
      </w:r>
    </w:p>
    <w:p w:rsidR="00127BF3" w:rsidRDefault="00127BF3" w:rsidP="00071A7E">
      <w:pPr>
        <w:pStyle w:val="a5"/>
        <w:numPr>
          <w:ilvl w:val="0"/>
          <w:numId w:val="6"/>
        </w:numPr>
        <w:spacing w:line="360" w:lineRule="auto"/>
        <w:ind w:left="284" w:firstLine="709"/>
        <w:rPr>
          <w:sz w:val="24"/>
        </w:rPr>
      </w:pPr>
      <w:r>
        <w:rPr>
          <w:sz w:val="24"/>
        </w:rPr>
        <w:t>регулярное выполнения</w:t>
      </w:r>
      <w:r w:rsidR="00464732" w:rsidRPr="00127BF3">
        <w:rPr>
          <w:sz w:val="24"/>
        </w:rPr>
        <w:t xml:space="preserve"> ГОСТ 51188-98 защита информации, испытание программных средств на наличие программных вирусов.</w:t>
      </w:r>
    </w:p>
    <w:p w:rsidR="002254E3" w:rsidRPr="007D4A22" w:rsidRDefault="002254E3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sz w:val="24"/>
        </w:rPr>
      </w:pPr>
      <w:r w:rsidRPr="007D4A22">
        <w:rPr>
          <w:b/>
          <w:color w:val="000000" w:themeColor="text1"/>
          <w:sz w:val="24"/>
        </w:rPr>
        <w:t>Требования к программной документации.</w:t>
      </w:r>
    </w:p>
    <w:p w:rsidR="00893DC4" w:rsidRPr="00893DC4" w:rsidRDefault="00114CCB" w:rsidP="001A10DA">
      <w:pPr>
        <w:spacing w:after="0" w:line="360" w:lineRule="auto"/>
        <w:ind w:firstLine="284"/>
        <w:jc w:val="both"/>
        <w:rPr>
          <w:sz w:val="24"/>
        </w:rPr>
      </w:pPr>
      <w:r>
        <w:rPr>
          <w:sz w:val="24"/>
        </w:rPr>
        <w:t>Программная документация содержит</w:t>
      </w:r>
      <w:r w:rsidR="00893DC4" w:rsidRPr="00893DC4">
        <w:rPr>
          <w:sz w:val="24"/>
        </w:rPr>
        <w:t>:</w:t>
      </w:r>
    </w:p>
    <w:p w:rsidR="00893DC4" w:rsidRPr="00114CCB" w:rsidRDefault="00893DC4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 w:rsidRPr="00114CCB">
        <w:rPr>
          <w:sz w:val="24"/>
        </w:rPr>
        <w:t>техническое задание;</w:t>
      </w:r>
    </w:p>
    <w:p w:rsidR="00893DC4" w:rsidRPr="00114CCB" w:rsidRDefault="00893DC4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 w:rsidRPr="00114CCB">
        <w:rPr>
          <w:sz w:val="24"/>
        </w:rPr>
        <w:t>программы и методики испытаний;</w:t>
      </w:r>
    </w:p>
    <w:p w:rsidR="00893DC4" w:rsidRPr="00114CCB" w:rsidRDefault="00114CCB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>
        <w:rPr>
          <w:sz w:val="24"/>
        </w:rPr>
        <w:t>описание интерфейсных функций библиотек</w:t>
      </w:r>
      <w:r w:rsidRPr="00114CCB">
        <w:rPr>
          <w:sz w:val="24"/>
        </w:rPr>
        <w:t>:</w:t>
      </w:r>
    </w:p>
    <w:p w:rsidR="00114CCB" w:rsidRPr="00114CCB" w:rsidRDefault="00114CCB" w:rsidP="00071A7E">
      <w:pPr>
        <w:pStyle w:val="a5"/>
        <w:numPr>
          <w:ilvl w:val="0"/>
          <w:numId w:val="8"/>
        </w:numPr>
        <w:spacing w:line="360" w:lineRule="auto"/>
        <w:ind w:left="1701" w:hanging="425"/>
        <w:rPr>
          <w:sz w:val="24"/>
        </w:rPr>
      </w:pPr>
      <w:r>
        <w:rPr>
          <w:sz w:val="24"/>
        </w:rPr>
        <w:t>криптографических алгоритмов</w:t>
      </w:r>
      <w:r w:rsidRPr="00114CCB">
        <w:rPr>
          <w:sz w:val="24"/>
        </w:rPr>
        <w:t>;</w:t>
      </w:r>
    </w:p>
    <w:p w:rsidR="00114CCB" w:rsidRPr="00114CCB" w:rsidRDefault="00114CCB" w:rsidP="00071A7E">
      <w:pPr>
        <w:pStyle w:val="a5"/>
        <w:numPr>
          <w:ilvl w:val="0"/>
          <w:numId w:val="8"/>
        </w:numPr>
        <w:spacing w:line="360" w:lineRule="auto"/>
        <w:ind w:left="1701" w:hanging="425"/>
        <w:rPr>
          <w:sz w:val="24"/>
        </w:rPr>
      </w:pPr>
      <w:r>
        <w:rPr>
          <w:sz w:val="24"/>
        </w:rPr>
        <w:t>криптографического протокола</w:t>
      </w:r>
      <w:r w:rsidRPr="00EF363B">
        <w:rPr>
          <w:sz w:val="24"/>
        </w:rPr>
        <w:t>;</w:t>
      </w:r>
    </w:p>
    <w:p w:rsidR="00114CCB" w:rsidRPr="00114CCB" w:rsidRDefault="00114CCB" w:rsidP="00071A7E">
      <w:pPr>
        <w:pStyle w:val="a5"/>
        <w:numPr>
          <w:ilvl w:val="0"/>
          <w:numId w:val="8"/>
        </w:numPr>
        <w:spacing w:line="360" w:lineRule="auto"/>
        <w:ind w:left="1701" w:hanging="425"/>
        <w:rPr>
          <w:sz w:val="24"/>
        </w:rPr>
      </w:pPr>
      <w:r>
        <w:rPr>
          <w:sz w:val="24"/>
        </w:rPr>
        <w:t xml:space="preserve">протокола взаимодействия со смарт-картой по </w:t>
      </w:r>
      <w:r w:rsidRPr="00EF363B">
        <w:rPr>
          <w:sz w:val="24"/>
        </w:rPr>
        <w:t>USB</w:t>
      </w:r>
      <w:r w:rsidR="00C630EF" w:rsidRPr="007C5EB2">
        <w:rPr>
          <w:sz w:val="24"/>
        </w:rPr>
        <w:t xml:space="preserve"> </w:t>
      </w:r>
      <w:r>
        <w:rPr>
          <w:sz w:val="24"/>
        </w:rPr>
        <w:t>интерфейсу</w:t>
      </w:r>
      <w:r w:rsidRPr="00114CCB">
        <w:rPr>
          <w:sz w:val="24"/>
        </w:rPr>
        <w:t>;</w:t>
      </w:r>
    </w:p>
    <w:p w:rsidR="00114CCB" w:rsidRPr="00114CCB" w:rsidRDefault="00114CCB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 w:rsidRPr="00114CCB">
        <w:rPr>
          <w:sz w:val="24"/>
        </w:rPr>
        <w:t>описание приложения для тестирования библиотек:</w:t>
      </w:r>
    </w:p>
    <w:p w:rsidR="00893DC4" w:rsidRPr="00114CCB" w:rsidRDefault="00114CCB" w:rsidP="00071A7E">
      <w:pPr>
        <w:pStyle w:val="a5"/>
        <w:numPr>
          <w:ilvl w:val="0"/>
          <w:numId w:val="9"/>
        </w:numPr>
        <w:spacing w:line="360" w:lineRule="auto"/>
        <w:ind w:left="284" w:firstLine="709"/>
        <w:rPr>
          <w:sz w:val="24"/>
        </w:rPr>
      </w:pPr>
      <w:r>
        <w:rPr>
          <w:sz w:val="24"/>
        </w:rPr>
        <w:t>руководств по применению библиотек.</w:t>
      </w:r>
    </w:p>
    <w:p w:rsidR="00A54F41" w:rsidRPr="007D4A22" w:rsidRDefault="00A54F41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bookmarkStart w:id="2" w:name="_Toc398931075"/>
      <w:r w:rsidRPr="007D4A22">
        <w:rPr>
          <w:b/>
          <w:color w:val="000000" w:themeColor="text1"/>
          <w:sz w:val="24"/>
        </w:rPr>
        <w:t>Стадии разработки</w:t>
      </w:r>
      <w:bookmarkEnd w:id="2"/>
      <w:r w:rsidR="001A10DA" w:rsidRPr="007D4A22">
        <w:rPr>
          <w:b/>
          <w:color w:val="000000" w:themeColor="text1"/>
          <w:sz w:val="24"/>
        </w:rPr>
        <w:t>.</w:t>
      </w:r>
    </w:p>
    <w:p w:rsidR="00A54F41" w:rsidRPr="00A54F41" w:rsidRDefault="00A54F41" w:rsidP="001A10DA">
      <w:pPr>
        <w:spacing w:after="0" w:line="360" w:lineRule="auto"/>
        <w:ind w:firstLine="284"/>
        <w:jc w:val="both"/>
        <w:rPr>
          <w:sz w:val="24"/>
        </w:rPr>
      </w:pPr>
      <w:r w:rsidRPr="00A54F41">
        <w:rPr>
          <w:sz w:val="24"/>
        </w:rPr>
        <w:t xml:space="preserve">Разработка должна быть проведена в 4 стадии: </w:t>
      </w:r>
    </w:p>
    <w:p w:rsidR="00A54F41" w:rsidRPr="001A10DA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1A10DA">
        <w:rPr>
          <w:sz w:val="24"/>
        </w:rPr>
        <w:t>разработка технического задания;</w:t>
      </w:r>
    </w:p>
    <w:p w:rsidR="00A54F41" w:rsidRPr="001A10DA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1A10DA">
        <w:rPr>
          <w:sz w:val="24"/>
        </w:rPr>
        <w:t>разработка программных обеспечений;</w:t>
      </w:r>
    </w:p>
    <w:p w:rsidR="00A54F41" w:rsidRPr="00A54F41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A54F41">
        <w:rPr>
          <w:sz w:val="24"/>
        </w:rPr>
        <w:t>тестирование по методикам испытаний:</w:t>
      </w:r>
    </w:p>
    <w:p w:rsidR="001A10DA" w:rsidRPr="007877A2" w:rsidRDefault="00A54F41" w:rsidP="00071A7E">
      <w:pPr>
        <w:pStyle w:val="a5"/>
        <w:numPr>
          <w:ilvl w:val="0"/>
          <w:numId w:val="12"/>
        </w:numPr>
        <w:spacing w:after="0" w:line="360" w:lineRule="auto"/>
        <w:ind w:left="284" w:firstLine="709"/>
        <w:rPr>
          <w:sz w:val="24"/>
        </w:rPr>
      </w:pPr>
      <w:r w:rsidRPr="00A54F41">
        <w:rPr>
          <w:sz w:val="24"/>
        </w:rPr>
        <w:t>внедрение продуктов.</w:t>
      </w:r>
    </w:p>
    <w:p w:rsidR="001A10DA" w:rsidRPr="007D4A22" w:rsidRDefault="001A10DA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r w:rsidRPr="007D4A22">
        <w:rPr>
          <w:b/>
          <w:color w:val="000000" w:themeColor="text1"/>
          <w:sz w:val="24"/>
        </w:rPr>
        <w:t xml:space="preserve">Этапы разработки. </w:t>
      </w:r>
    </w:p>
    <w:p w:rsidR="00A54F41" w:rsidRPr="001A10DA" w:rsidRDefault="00A54F41" w:rsidP="00FF4560">
      <w:pPr>
        <w:spacing w:after="0" w:line="360" w:lineRule="auto"/>
        <w:ind w:firstLine="567"/>
        <w:jc w:val="both"/>
        <w:rPr>
          <w:sz w:val="24"/>
        </w:rPr>
      </w:pPr>
      <w:r w:rsidRPr="001A10DA">
        <w:rPr>
          <w:sz w:val="24"/>
        </w:rPr>
        <w:t>Разработка должна быть проведена в нескольких этапах. На стадии разработки технического задания должно быть п</w:t>
      </w:r>
      <w:r w:rsidR="00FF4560">
        <w:rPr>
          <w:sz w:val="24"/>
        </w:rPr>
        <w:t>оставлены основные требования к системе</w:t>
      </w:r>
      <w:r w:rsidRPr="001A10DA">
        <w:rPr>
          <w:sz w:val="24"/>
        </w:rPr>
        <w:t>: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 xml:space="preserve">функциональные возможности </w:t>
      </w:r>
      <w:proofErr w:type="gramStart"/>
      <w:r w:rsidRPr="001A10DA">
        <w:rPr>
          <w:sz w:val="24"/>
        </w:rPr>
        <w:t>ПО</w:t>
      </w:r>
      <w:proofErr w:type="gramEnd"/>
      <w:r w:rsidRPr="001A10DA">
        <w:rPr>
          <w:sz w:val="24"/>
          <w:lang w:val="en-US"/>
        </w:rPr>
        <w:t>;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>требования к аппаратным составляющим</w:t>
      </w:r>
      <w:r w:rsidRPr="002F08D1">
        <w:rPr>
          <w:sz w:val="24"/>
        </w:rPr>
        <w:t>;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>требования к защите информации и криптографическому протоколу;</w:t>
      </w:r>
    </w:p>
    <w:p w:rsidR="00A54F41" w:rsidRPr="001A10DA" w:rsidRDefault="00A54F41" w:rsidP="00071A7E">
      <w:pPr>
        <w:pStyle w:val="a5"/>
        <w:numPr>
          <w:ilvl w:val="0"/>
          <w:numId w:val="10"/>
        </w:numPr>
        <w:spacing w:after="0" w:line="360" w:lineRule="auto"/>
        <w:ind w:left="142" w:firstLine="851"/>
        <w:rPr>
          <w:sz w:val="24"/>
        </w:rPr>
      </w:pPr>
      <w:r w:rsidRPr="001A10DA">
        <w:rPr>
          <w:sz w:val="24"/>
        </w:rPr>
        <w:t>сроки разработки.</w:t>
      </w:r>
    </w:p>
    <w:p w:rsidR="00A54F41" w:rsidRPr="001A10DA" w:rsidRDefault="00FF4560" w:rsidP="00FF4560">
      <w:pPr>
        <w:spacing w:after="0" w:line="360" w:lineRule="auto"/>
        <w:rPr>
          <w:sz w:val="24"/>
        </w:rPr>
      </w:pPr>
      <w:r>
        <w:rPr>
          <w:sz w:val="24"/>
        </w:rPr>
        <w:t xml:space="preserve">В процессе разработки </w:t>
      </w:r>
      <w:r w:rsidR="00A54F41" w:rsidRPr="001A10DA">
        <w:rPr>
          <w:sz w:val="24"/>
        </w:rPr>
        <w:t>должны быть проведены следующие основные работы:</w:t>
      </w:r>
    </w:p>
    <w:p w:rsidR="00A54F41" w:rsidRPr="00FF4560" w:rsidRDefault="00A54F41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 w:rsidRPr="001A10DA">
        <w:rPr>
          <w:sz w:val="24"/>
        </w:rPr>
        <w:lastRenderedPageBreak/>
        <w:t>разработка архит</w:t>
      </w:r>
      <w:r w:rsidR="00FF4560">
        <w:rPr>
          <w:sz w:val="24"/>
        </w:rPr>
        <w:t>ектуры программного обеспечения</w:t>
      </w:r>
      <w:r w:rsidR="00FF4560">
        <w:rPr>
          <w:sz w:val="24"/>
          <w:lang w:val="en-US"/>
        </w:rPr>
        <w:t>;</w:t>
      </w:r>
    </w:p>
    <w:p w:rsidR="00FF4560" w:rsidRPr="001A10DA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еализация криптографических алгоритмов</w:t>
      </w:r>
      <w:r w:rsidRPr="002F08D1">
        <w:rPr>
          <w:sz w:val="24"/>
        </w:rPr>
        <w:t>;</w:t>
      </w:r>
    </w:p>
    <w:p w:rsidR="00A54F41" w:rsidRPr="00FF4560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азработка приложения тестирования криптографических алгоритмов</w:t>
      </w:r>
      <w:r w:rsidRPr="00FF4560">
        <w:rPr>
          <w:sz w:val="24"/>
        </w:rPr>
        <w:t>;</w:t>
      </w:r>
    </w:p>
    <w:p w:rsidR="00A54F41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азработка</w:t>
      </w:r>
      <w:r w:rsidR="00A54F41" w:rsidRPr="001A10DA">
        <w:rPr>
          <w:sz w:val="24"/>
        </w:rPr>
        <w:t xml:space="preserve"> криптографического протокола</w:t>
      </w:r>
      <w:r w:rsidR="00A54F41" w:rsidRPr="002F08D1">
        <w:rPr>
          <w:sz w:val="24"/>
        </w:rPr>
        <w:t>;</w:t>
      </w:r>
    </w:p>
    <w:p w:rsidR="00FF4560" w:rsidRPr="001A10DA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разработка приложений для тестирования криптографического протокола</w:t>
      </w:r>
      <w:r w:rsidRPr="00FF4560">
        <w:rPr>
          <w:sz w:val="24"/>
        </w:rPr>
        <w:t>;</w:t>
      </w:r>
    </w:p>
    <w:p w:rsidR="00A54F41" w:rsidRPr="001A10DA" w:rsidRDefault="00FF4560" w:rsidP="00071A7E">
      <w:pPr>
        <w:pStyle w:val="a5"/>
        <w:numPr>
          <w:ilvl w:val="0"/>
          <w:numId w:val="11"/>
        </w:numPr>
        <w:spacing w:after="0" w:line="360" w:lineRule="auto"/>
        <w:ind w:left="284" w:firstLine="709"/>
        <w:rPr>
          <w:sz w:val="24"/>
        </w:rPr>
      </w:pPr>
      <w:r>
        <w:rPr>
          <w:sz w:val="24"/>
        </w:rPr>
        <w:t>написание программной документации</w:t>
      </w:r>
      <w:r w:rsidR="00A54F41" w:rsidRPr="002F08D1">
        <w:rPr>
          <w:sz w:val="24"/>
        </w:rPr>
        <w:t>;</w:t>
      </w:r>
    </w:p>
    <w:p w:rsidR="00A54F41" w:rsidRPr="00B4062B" w:rsidRDefault="00A54F41" w:rsidP="00071A7E">
      <w:pPr>
        <w:pStyle w:val="a5"/>
        <w:numPr>
          <w:ilvl w:val="1"/>
          <w:numId w:val="5"/>
        </w:numPr>
        <w:spacing w:after="0" w:line="360" w:lineRule="auto"/>
        <w:ind w:left="0" w:firstLine="709"/>
        <w:jc w:val="both"/>
        <w:rPr>
          <w:b/>
          <w:color w:val="000000" w:themeColor="text1"/>
          <w:sz w:val="24"/>
        </w:rPr>
      </w:pPr>
      <w:bookmarkStart w:id="3" w:name="_Toc398931078"/>
      <w:r w:rsidRPr="00B4062B">
        <w:rPr>
          <w:b/>
          <w:color w:val="000000" w:themeColor="text1"/>
          <w:sz w:val="24"/>
        </w:rPr>
        <w:t>Порядок контроля</w:t>
      </w:r>
      <w:bookmarkEnd w:id="3"/>
      <w:r w:rsidR="00FF4560" w:rsidRPr="00B4062B">
        <w:rPr>
          <w:b/>
          <w:color w:val="000000" w:themeColor="text1"/>
          <w:sz w:val="24"/>
        </w:rPr>
        <w:t>. Статический а</w:t>
      </w:r>
      <w:r w:rsidRPr="00B4062B">
        <w:rPr>
          <w:b/>
          <w:color w:val="000000" w:themeColor="text1"/>
          <w:sz w:val="24"/>
        </w:rPr>
        <w:t>нализ</w:t>
      </w:r>
      <w:r w:rsidR="00FF4560" w:rsidRPr="00B4062B">
        <w:rPr>
          <w:b/>
          <w:color w:val="000000" w:themeColor="text1"/>
          <w:sz w:val="24"/>
        </w:rPr>
        <w:t xml:space="preserve"> исходного</w:t>
      </w:r>
      <w:r w:rsidRPr="00B4062B">
        <w:rPr>
          <w:b/>
          <w:color w:val="000000" w:themeColor="text1"/>
          <w:sz w:val="24"/>
        </w:rPr>
        <w:t xml:space="preserve"> кода</w:t>
      </w:r>
      <w:r w:rsidR="00FF4560" w:rsidRPr="00B4062B">
        <w:rPr>
          <w:b/>
          <w:color w:val="000000" w:themeColor="text1"/>
          <w:sz w:val="24"/>
        </w:rPr>
        <w:t>.</w:t>
      </w:r>
    </w:p>
    <w:p w:rsidR="002254E3" w:rsidRDefault="003D6599" w:rsidP="005A7104">
      <w:pPr>
        <w:spacing w:line="360" w:lineRule="auto"/>
        <w:ind w:firstLine="567"/>
        <w:jc w:val="both"/>
        <w:rPr>
          <w:sz w:val="24"/>
        </w:rPr>
      </w:pPr>
      <w:r w:rsidRPr="003D6599">
        <w:rPr>
          <w:sz w:val="24"/>
        </w:rPr>
        <w:t>Программный код</w:t>
      </w:r>
      <w:r w:rsidR="00A54F41" w:rsidRPr="003D6599">
        <w:rPr>
          <w:sz w:val="24"/>
        </w:rPr>
        <w:t xml:space="preserve"> должна быть исследован с помощью статистического анализа</w:t>
      </w:r>
      <w:r w:rsidRPr="003D6599">
        <w:rPr>
          <w:sz w:val="24"/>
        </w:rPr>
        <w:t xml:space="preserve">,с целью </w:t>
      </w:r>
      <w:r w:rsidR="00A54F41" w:rsidRPr="003D6599">
        <w:rPr>
          <w:sz w:val="24"/>
        </w:rPr>
        <w:t>выявления возможн</w:t>
      </w:r>
      <w:r w:rsidRPr="003D6599">
        <w:rPr>
          <w:sz w:val="24"/>
        </w:rPr>
        <w:t>ых ошибок, а так же потенциально небезопасного</w:t>
      </w:r>
      <w:r w:rsidR="00A54F41" w:rsidRPr="003D6599">
        <w:rPr>
          <w:sz w:val="24"/>
        </w:rPr>
        <w:t xml:space="preserve"> код</w:t>
      </w:r>
      <w:r w:rsidRPr="003D6599">
        <w:rPr>
          <w:sz w:val="24"/>
        </w:rPr>
        <w:t xml:space="preserve">а на этапе написания программы. </w:t>
      </w:r>
    </w:p>
    <w:p w:rsidR="005A7104" w:rsidRDefault="005A7104" w:rsidP="005A7104">
      <w:pPr>
        <w:spacing w:line="360" w:lineRule="auto"/>
        <w:jc w:val="both"/>
        <w:rPr>
          <w:sz w:val="24"/>
        </w:rPr>
      </w:pPr>
    </w:p>
    <w:p w:rsidR="00901A35" w:rsidRDefault="00901A35">
      <w:pPr>
        <w:rPr>
          <w:sz w:val="24"/>
        </w:rPr>
      </w:pPr>
      <w:r>
        <w:rPr>
          <w:sz w:val="24"/>
        </w:rPr>
        <w:br w:type="page"/>
      </w:r>
    </w:p>
    <w:p w:rsidR="00782395" w:rsidRPr="000925C6" w:rsidRDefault="00782395" w:rsidP="000925C6">
      <w:pPr>
        <w:pStyle w:val="1"/>
        <w:spacing w:after="480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4" w:name="_Toc419661379"/>
      <w:r w:rsidRPr="000925C6">
        <w:rPr>
          <w:rFonts w:ascii="Times New Roman" w:hAnsi="Times New Roman" w:cs="Times New Roman"/>
          <w:b w:val="0"/>
          <w:color w:val="000000" w:themeColor="text1"/>
        </w:rPr>
        <w:lastRenderedPageBreak/>
        <w:t>ОБОЗНАЧЕНИЯ И СОКРАЩЕНИЯ</w:t>
      </w:r>
      <w:bookmarkEnd w:id="4"/>
    </w:p>
    <w:p w:rsidR="00481532" w:rsidRPr="00481532" w:rsidRDefault="00481532" w:rsidP="00782395">
      <w:pPr>
        <w:rPr>
          <w:sz w:val="24"/>
        </w:rPr>
      </w:pPr>
      <w:r>
        <w:rPr>
          <w:sz w:val="24"/>
        </w:rPr>
        <w:t>БД – база данных</w:t>
      </w:r>
    </w:p>
    <w:p w:rsidR="00782395" w:rsidRDefault="00782395" w:rsidP="00782395">
      <w:pPr>
        <w:rPr>
          <w:sz w:val="24"/>
        </w:rPr>
      </w:pPr>
      <w:r>
        <w:rPr>
          <w:sz w:val="24"/>
        </w:rPr>
        <w:t>ОС – операционная система</w:t>
      </w:r>
    </w:p>
    <w:p w:rsidR="00901A35" w:rsidRDefault="00782395" w:rsidP="00782395">
      <w:pPr>
        <w:rPr>
          <w:sz w:val="24"/>
        </w:rPr>
      </w:pPr>
      <w:r>
        <w:rPr>
          <w:sz w:val="24"/>
        </w:rPr>
        <w:t>ПО – программное обеспечение</w:t>
      </w:r>
    </w:p>
    <w:p w:rsidR="00782395" w:rsidRDefault="00E1345A" w:rsidP="00782395">
      <w:pPr>
        <w:rPr>
          <w:sz w:val="24"/>
        </w:rPr>
      </w:pPr>
      <w:proofErr w:type="gramStart"/>
      <w:r>
        <w:rPr>
          <w:sz w:val="24"/>
        </w:rPr>
        <w:t>ИТ</w:t>
      </w:r>
      <w:proofErr w:type="gramEnd"/>
      <w:r>
        <w:rPr>
          <w:sz w:val="24"/>
        </w:rPr>
        <w:t xml:space="preserve"> – информационные технологии</w:t>
      </w: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 w:rsidP="00782395">
      <w:pPr>
        <w:rPr>
          <w:sz w:val="24"/>
        </w:rPr>
      </w:pPr>
    </w:p>
    <w:p w:rsidR="00782395" w:rsidRDefault="00782395">
      <w:pPr>
        <w:rPr>
          <w:sz w:val="24"/>
        </w:r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6"/>
          <w:szCs w:val="24"/>
        </w:rPr>
        <w:id w:val="-1280261162"/>
        <w:docPartObj>
          <w:docPartGallery w:val="Table of Contents"/>
          <w:docPartUnique/>
        </w:docPartObj>
      </w:sdtPr>
      <w:sdtContent>
        <w:p w:rsidR="00FC2EBC" w:rsidRPr="00D242CB" w:rsidRDefault="00FC2EBC" w:rsidP="00FC2EBC">
          <w:pPr>
            <w:pStyle w:val="a6"/>
            <w:jc w:val="center"/>
            <w:rPr>
              <w:rFonts w:ascii="Times New Roman" w:hAnsi="Times New Roman" w:cs="Times New Roman"/>
              <w:b w:val="0"/>
              <w:color w:val="000000" w:themeColor="text1"/>
            </w:rPr>
          </w:pPr>
          <w:r w:rsidRPr="00D242CB">
            <w:rPr>
              <w:rFonts w:ascii="Times New Roman" w:hAnsi="Times New Roman" w:cs="Times New Roman"/>
              <w:b w:val="0"/>
              <w:color w:val="000000" w:themeColor="text1"/>
            </w:rPr>
            <w:t>СОДЕРЖАНИЕ</w:t>
          </w:r>
        </w:p>
        <w:p w:rsidR="00FC2EBC" w:rsidRPr="00FC2EBC" w:rsidRDefault="00FC2EBC" w:rsidP="00FC2EBC"/>
        <w:p w:rsidR="008A7AB7" w:rsidRDefault="00A3498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 w:rsidR="00FC2EBC">
            <w:instrText xml:space="preserve"> TOC \o "1-3" \h \z \u </w:instrText>
          </w:r>
          <w:r>
            <w:fldChar w:fldCharType="separate"/>
          </w:r>
          <w:hyperlink w:anchor="_Toc419661378" w:history="1">
            <w:r w:rsidR="008A7AB7" w:rsidRPr="002007B8">
              <w:rPr>
                <w:rStyle w:val="a7"/>
                <w:noProof/>
              </w:rPr>
              <w:t>Техническое задание</w:t>
            </w:r>
            <w:r w:rsidR="008A7AB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79" w:history="1">
            <w:r w:rsidR="008A7AB7" w:rsidRPr="002007B8">
              <w:rPr>
                <w:rStyle w:val="a7"/>
                <w:noProof/>
              </w:rPr>
              <w:t>ОБОЗНАЧЕНИЯ И СОКРАЩЕНИЯ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79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5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0" w:history="1">
            <w:r w:rsidR="008A7AB7" w:rsidRPr="002007B8">
              <w:rPr>
                <w:rStyle w:val="a7"/>
                <w:noProof/>
              </w:rPr>
              <w:t>ВВЕДЕНИЕ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0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7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1" w:history="1">
            <w:r w:rsidR="008A7AB7" w:rsidRPr="002007B8">
              <w:rPr>
                <w:rStyle w:val="a7"/>
                <w:noProof/>
              </w:rPr>
              <w:t>ИССЛЕДОВАТЕЛЬСКИЙ РАЗДЕЛ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1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2" w:history="1">
            <w:r w:rsidR="008A7AB7" w:rsidRPr="002007B8">
              <w:rPr>
                <w:rStyle w:val="a7"/>
                <w:noProof/>
              </w:rPr>
              <w:t>Обзор современных методов аутентификаци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2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3" w:history="1">
            <w:r w:rsidR="008A7AB7" w:rsidRPr="002007B8">
              <w:rPr>
                <w:rStyle w:val="a7"/>
                <w:noProof/>
              </w:rPr>
              <w:t>1.1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Основные понятия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3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4" w:history="1">
            <w:r w:rsidR="008A7AB7" w:rsidRPr="002007B8">
              <w:rPr>
                <w:rStyle w:val="a7"/>
                <w:noProof/>
              </w:rPr>
              <w:t>1.2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Однофакторная аутентификация. Основные недостатки и методы атак на систему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4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12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2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5" w:history="1">
            <w:r w:rsidR="008A7AB7" w:rsidRPr="002007B8">
              <w:rPr>
                <w:rStyle w:val="a7"/>
                <w:noProof/>
              </w:rPr>
              <w:t>1.2.1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Полный перебор паролей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5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14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6" w:history="1">
            <w:r w:rsidR="008A7AB7" w:rsidRPr="002007B8">
              <w:rPr>
                <w:rStyle w:val="a7"/>
                <w:noProof/>
              </w:rPr>
              <w:t>1.3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Двухфакторная аутентификация. Преимущества и недостатк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6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0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7" w:history="1">
            <w:r w:rsidR="008A7AB7" w:rsidRPr="002007B8">
              <w:rPr>
                <w:rStyle w:val="a7"/>
                <w:noProof/>
              </w:rPr>
              <w:t>Криптографические протоколы аутентификаци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7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2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8" w:history="1">
            <w:r w:rsidR="008A7AB7" w:rsidRPr="002007B8">
              <w:rPr>
                <w:rStyle w:val="a7"/>
                <w:noProof/>
              </w:rPr>
              <w:t>2. 1. Аутентификация клиента и сервера методом «запрос - ответ»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8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4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89" w:history="1">
            <w:r w:rsidR="008A7AB7" w:rsidRPr="002007B8">
              <w:rPr>
                <w:rStyle w:val="a7"/>
                <w:noProof/>
              </w:rPr>
              <w:t>2.2. Сравнение протоколов аутентификации клиента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89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8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92" w:history="1">
            <w:r w:rsidR="008A7AB7" w:rsidRPr="002007B8">
              <w:rPr>
                <w:rStyle w:val="a7"/>
                <w:noProof/>
              </w:rPr>
              <w:t>2.3. Протокол обмена сессионными ключами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92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29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8A7AB7" w:rsidRDefault="00374864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19661393" w:history="1">
            <w:r w:rsidR="008A7AB7" w:rsidRPr="002007B8">
              <w:rPr>
                <w:rStyle w:val="a7"/>
                <w:noProof/>
              </w:rPr>
              <w:t>1.</w:t>
            </w:r>
            <w:r w:rsidR="008A7AB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A7AB7" w:rsidRPr="002007B8">
              <w:rPr>
                <w:rStyle w:val="a7"/>
                <w:noProof/>
              </w:rPr>
              <w:t>Описание разрабатываемого протокола.</w:t>
            </w:r>
            <w:r w:rsidR="008A7AB7">
              <w:rPr>
                <w:noProof/>
                <w:webHidden/>
              </w:rPr>
              <w:tab/>
            </w:r>
            <w:r w:rsidR="00A3498F">
              <w:rPr>
                <w:noProof/>
                <w:webHidden/>
              </w:rPr>
              <w:fldChar w:fldCharType="begin"/>
            </w:r>
            <w:r w:rsidR="008A7AB7">
              <w:rPr>
                <w:noProof/>
                <w:webHidden/>
              </w:rPr>
              <w:instrText xml:space="preserve"> PAGEREF _Toc419661393 \h </w:instrText>
            </w:r>
            <w:r w:rsidR="00A3498F">
              <w:rPr>
                <w:noProof/>
                <w:webHidden/>
              </w:rPr>
            </w:r>
            <w:r w:rsidR="00A3498F">
              <w:rPr>
                <w:noProof/>
                <w:webHidden/>
              </w:rPr>
              <w:fldChar w:fldCharType="separate"/>
            </w:r>
            <w:r w:rsidR="008A7AB7">
              <w:rPr>
                <w:noProof/>
                <w:webHidden/>
              </w:rPr>
              <w:t>31</w:t>
            </w:r>
            <w:r w:rsidR="00A3498F">
              <w:rPr>
                <w:noProof/>
                <w:webHidden/>
              </w:rPr>
              <w:fldChar w:fldCharType="end"/>
            </w:r>
          </w:hyperlink>
        </w:p>
        <w:p w:rsidR="001C62B3" w:rsidRPr="000A296B" w:rsidRDefault="00A3498F" w:rsidP="00782395">
          <w:r>
            <w:rPr>
              <w:b/>
              <w:bCs/>
            </w:rPr>
            <w:fldChar w:fldCharType="end"/>
          </w:r>
        </w:p>
      </w:sdtContent>
    </w:sdt>
    <w:p w:rsidR="001C62B3" w:rsidRDefault="001C62B3">
      <w:pPr>
        <w:rPr>
          <w:sz w:val="24"/>
        </w:rPr>
      </w:pPr>
      <w:r>
        <w:rPr>
          <w:sz w:val="24"/>
        </w:rPr>
        <w:br w:type="page"/>
      </w:r>
    </w:p>
    <w:p w:rsidR="003869B9" w:rsidRPr="00B4062B" w:rsidRDefault="001C62B3" w:rsidP="00B4062B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</w:rPr>
      </w:pPr>
      <w:bookmarkStart w:id="5" w:name="_Toc414346303"/>
      <w:bookmarkStart w:id="6" w:name="_Toc419661380"/>
      <w:r w:rsidRPr="001C62B3">
        <w:rPr>
          <w:rFonts w:ascii="Times New Roman" w:hAnsi="Times New Roman" w:cs="Times New Roman"/>
          <w:b w:val="0"/>
          <w:color w:val="000000" w:themeColor="text1"/>
        </w:rPr>
        <w:lastRenderedPageBreak/>
        <w:t>ВВЕДЕНИЕ</w:t>
      </w:r>
      <w:bookmarkEnd w:id="5"/>
      <w:bookmarkEnd w:id="6"/>
    </w:p>
    <w:p w:rsidR="003869B9" w:rsidRDefault="003869B9" w:rsidP="003869B9">
      <w:pPr>
        <w:spacing w:after="0" w:line="360" w:lineRule="auto"/>
        <w:ind w:firstLine="567"/>
        <w:jc w:val="both"/>
        <w:rPr>
          <w:sz w:val="24"/>
        </w:rPr>
      </w:pPr>
      <w:r w:rsidRPr="003869B9">
        <w:rPr>
          <w:sz w:val="24"/>
        </w:rPr>
        <w:t>Аутентификация является важным элементом в обеспечении безопасности информационны</w:t>
      </w:r>
      <w:r w:rsidR="00F44F38">
        <w:rPr>
          <w:sz w:val="24"/>
        </w:rPr>
        <w:t>х и инфокоммуникационных систем от несанкционированного доступа</w:t>
      </w:r>
      <w:r w:rsidRPr="003869B9">
        <w:rPr>
          <w:sz w:val="24"/>
        </w:rPr>
        <w:t xml:space="preserve"> Проверка подлинности идентификатора, предъявленного пользователем, является одним из сложных и актуальных задач в обеспечении </w:t>
      </w:r>
      <w:r w:rsidR="00F44F38">
        <w:rPr>
          <w:sz w:val="24"/>
        </w:rPr>
        <w:t xml:space="preserve">информационной </w:t>
      </w:r>
      <w:r w:rsidRPr="003869B9">
        <w:rPr>
          <w:sz w:val="24"/>
        </w:rPr>
        <w:t xml:space="preserve">безопасности инфокоммуникационных систем. </w:t>
      </w:r>
    </w:p>
    <w:p w:rsidR="00A94B6B" w:rsidRDefault="00A94B6B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Процесс регистрации пользователя в системе состоит из трёх взаимосвязанных последовательных процедур</w:t>
      </w:r>
      <w:r w:rsidRPr="00A94B6B">
        <w:rPr>
          <w:sz w:val="24"/>
        </w:rPr>
        <w:t>:</w:t>
      </w:r>
      <w:r>
        <w:rPr>
          <w:sz w:val="24"/>
        </w:rPr>
        <w:t xml:space="preserve"> идентификация, аутентификация, авторизация</w:t>
      </w:r>
      <w:r w:rsidR="00F606C5">
        <w:rPr>
          <w:sz w:val="24"/>
          <w:vertAlign w:val="superscript"/>
        </w:rPr>
        <w:t>(1)</w:t>
      </w:r>
      <w:r>
        <w:rPr>
          <w:sz w:val="24"/>
        </w:rPr>
        <w:t xml:space="preserve">. </w:t>
      </w:r>
    </w:p>
    <w:p w:rsidR="00A94B6B" w:rsidRPr="00A94B6B" w:rsidRDefault="00A94B6B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Идентификация – это процедура распознавания субъекта по идентификатору. </w:t>
      </w:r>
    </w:p>
    <w:p w:rsidR="00A94B6B" w:rsidRDefault="003869B9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Аутентификация – это процедура проверки подлинности субъекта, позволяющая достоверно убедиться в том, что субъект</w:t>
      </w:r>
      <w:r w:rsidR="00F769CE">
        <w:rPr>
          <w:sz w:val="24"/>
        </w:rPr>
        <w:t>, предъявляющий свой идентифика</w:t>
      </w:r>
      <w:r>
        <w:rPr>
          <w:sz w:val="24"/>
        </w:rPr>
        <w:t>тор, является</w:t>
      </w:r>
      <w:r w:rsidR="00F769CE">
        <w:rPr>
          <w:sz w:val="24"/>
        </w:rPr>
        <w:t xml:space="preserve"> име</w:t>
      </w:r>
      <w:r w:rsidR="006C3679">
        <w:rPr>
          <w:sz w:val="24"/>
        </w:rPr>
        <w:t xml:space="preserve">нно тем, </w:t>
      </w:r>
      <w:r w:rsidR="00A94B6B">
        <w:rPr>
          <w:sz w:val="24"/>
        </w:rPr>
        <w:t xml:space="preserve">идентификатор </w:t>
      </w:r>
      <w:r w:rsidR="006C3679">
        <w:rPr>
          <w:sz w:val="24"/>
        </w:rPr>
        <w:t>которого он использует</w:t>
      </w:r>
      <w:r w:rsidR="00F769CE">
        <w:rPr>
          <w:sz w:val="24"/>
        </w:rPr>
        <w:t>.</w:t>
      </w:r>
      <w:r w:rsidR="006C3679">
        <w:rPr>
          <w:sz w:val="24"/>
        </w:rPr>
        <w:t xml:space="preserve"> Для этого он должен подтвердить факт обладания некоторой информацией, которая может быть доступна только ему одному.</w:t>
      </w:r>
    </w:p>
    <w:p w:rsidR="00A94B6B" w:rsidRDefault="00A94B6B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Авторизация – это процедура предоставления пользователю опре</w:t>
      </w:r>
      <w:r w:rsidR="00882ACC">
        <w:rPr>
          <w:sz w:val="24"/>
        </w:rPr>
        <w:t>делённых прав доступа к ресурсу, после прохождения процесса аутентификации.</w:t>
      </w:r>
    </w:p>
    <w:p w:rsidR="006D039F" w:rsidRPr="006D039F" w:rsidRDefault="006D039F" w:rsidP="00A94B6B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>Говоря о факторах аутентификации, следует выделить основные три вида</w:t>
      </w:r>
      <w:r w:rsidRPr="006D039F">
        <w:rPr>
          <w:sz w:val="24"/>
        </w:rPr>
        <w:t>:</w:t>
      </w:r>
    </w:p>
    <w:p w:rsidR="006D039F" w:rsidRPr="006D039F" w:rsidRDefault="006D039F" w:rsidP="00071A7E">
      <w:pPr>
        <w:pStyle w:val="a5"/>
        <w:numPr>
          <w:ilvl w:val="0"/>
          <w:numId w:val="13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на основе знаний чего – либо </w:t>
      </w:r>
      <w:r w:rsidRPr="006D039F">
        <w:rPr>
          <w:sz w:val="24"/>
        </w:rPr>
        <w:t>(</w:t>
      </w:r>
      <w:r>
        <w:rPr>
          <w:sz w:val="24"/>
        </w:rPr>
        <w:t>пароль, парольная фраза или ПИН</w:t>
      </w:r>
      <w:r w:rsidRPr="006D039F">
        <w:rPr>
          <w:sz w:val="24"/>
        </w:rPr>
        <w:t>);</w:t>
      </w:r>
    </w:p>
    <w:p w:rsidR="006D039F" w:rsidRDefault="006D039F" w:rsidP="00071A7E">
      <w:pPr>
        <w:pStyle w:val="a5"/>
        <w:numPr>
          <w:ilvl w:val="0"/>
          <w:numId w:val="13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на основе обладаний чем – либо (физический ключ, карта с магнитной полосой, </w:t>
      </w:r>
      <w:r w:rsidR="00F44F38">
        <w:rPr>
          <w:sz w:val="24"/>
        </w:rPr>
        <w:t xml:space="preserve">USB </w:t>
      </w:r>
      <w:proofErr w:type="spellStart"/>
      <w:r>
        <w:rPr>
          <w:sz w:val="24"/>
        </w:rPr>
        <w:t>токен</w:t>
      </w:r>
      <w:proofErr w:type="spellEnd"/>
      <w:r>
        <w:rPr>
          <w:sz w:val="24"/>
        </w:rPr>
        <w:t>, генерирующий одноразовый пароль)</w:t>
      </w:r>
      <w:r w:rsidRPr="006D039F">
        <w:rPr>
          <w:sz w:val="24"/>
        </w:rPr>
        <w:t>;</w:t>
      </w:r>
    </w:p>
    <w:p w:rsidR="006D039F" w:rsidRPr="006D039F" w:rsidRDefault="006D039F" w:rsidP="00071A7E">
      <w:pPr>
        <w:pStyle w:val="a5"/>
        <w:numPr>
          <w:ilvl w:val="0"/>
          <w:numId w:val="13"/>
        </w:numPr>
        <w:spacing w:after="0" w:line="360" w:lineRule="auto"/>
        <w:jc w:val="both"/>
        <w:rPr>
          <w:sz w:val="24"/>
        </w:rPr>
      </w:pPr>
      <w:r>
        <w:rPr>
          <w:sz w:val="24"/>
        </w:rPr>
        <w:t>на основе биометрии.</w:t>
      </w:r>
    </w:p>
    <w:p w:rsidR="003869B9" w:rsidRPr="00810E74" w:rsidRDefault="006C3679" w:rsidP="00A94B6B">
      <w:pPr>
        <w:spacing w:after="0" w:line="360" w:lineRule="auto"/>
        <w:ind w:firstLine="567"/>
        <w:jc w:val="both"/>
        <w:rPr>
          <w:sz w:val="24"/>
          <w:lang w:val="en-US"/>
        </w:rPr>
      </w:pPr>
      <w:r>
        <w:rPr>
          <w:sz w:val="24"/>
        </w:rPr>
        <w:t xml:space="preserve">Аутентификация, в процессе которой используется только один тип аутентификационных факторов, называется однофакторной, при использовании нескольких аутентификационных факторов </w:t>
      </w:r>
      <w:r w:rsidR="006D039F">
        <w:rPr>
          <w:sz w:val="24"/>
        </w:rPr>
        <w:t xml:space="preserve">- </w:t>
      </w:r>
      <w:r>
        <w:rPr>
          <w:sz w:val="24"/>
        </w:rPr>
        <w:t xml:space="preserve">многофакторной аутентификацией. </w:t>
      </w:r>
      <w:r w:rsidR="00E1345A">
        <w:rPr>
          <w:sz w:val="24"/>
        </w:rPr>
        <w:t xml:space="preserve">Самым простым и распространенным видом </w:t>
      </w:r>
      <w:r w:rsidR="00DE1A17">
        <w:rPr>
          <w:sz w:val="24"/>
        </w:rPr>
        <w:t xml:space="preserve">однофакторной </w:t>
      </w:r>
      <w:r w:rsidR="00E1345A">
        <w:rPr>
          <w:sz w:val="24"/>
        </w:rPr>
        <w:t>аутентификации является парольная аутентификация. Такой метод</w:t>
      </w:r>
      <w:r w:rsidR="00DE1A17">
        <w:rPr>
          <w:sz w:val="24"/>
        </w:rPr>
        <w:t xml:space="preserve">появился </w:t>
      </w:r>
      <w:r w:rsidR="003869B9" w:rsidRPr="003869B9">
        <w:rPr>
          <w:sz w:val="24"/>
        </w:rPr>
        <w:t>одним из первыхв ИТ-системах</w:t>
      </w:r>
      <w:r w:rsidR="001338B1">
        <w:rPr>
          <w:sz w:val="24"/>
        </w:rPr>
        <w:t>, реализующих</w:t>
      </w:r>
      <w:r w:rsidR="003869B9" w:rsidRPr="003869B9">
        <w:rPr>
          <w:sz w:val="24"/>
        </w:rPr>
        <w:t xml:space="preserve"> множественный доступ к информационным ресурсам. </w:t>
      </w:r>
      <w:r w:rsidR="00810E74">
        <w:rPr>
          <w:sz w:val="24"/>
        </w:rPr>
        <w:t>Каждый субъект имеет пароль, секретная информация, которая доступна только ему. Такой метод имеет ряд преимуществ</w:t>
      </w:r>
      <w:r w:rsidR="00810E74">
        <w:rPr>
          <w:sz w:val="24"/>
          <w:lang w:val="en-US"/>
        </w:rPr>
        <w:t>:</w:t>
      </w:r>
    </w:p>
    <w:p w:rsidR="00810E74" w:rsidRDefault="00810E74" w:rsidP="00071A7E">
      <w:pPr>
        <w:pStyle w:val="a5"/>
        <w:numPr>
          <w:ilvl w:val="0"/>
          <w:numId w:val="15"/>
        </w:numPr>
        <w:spacing w:after="0" w:line="360" w:lineRule="auto"/>
        <w:jc w:val="both"/>
        <w:rPr>
          <w:sz w:val="24"/>
          <w:lang w:val="en-US"/>
        </w:rPr>
      </w:pPr>
      <w:r>
        <w:rPr>
          <w:sz w:val="24"/>
        </w:rPr>
        <w:t>простота применения</w:t>
      </w:r>
      <w:r>
        <w:rPr>
          <w:sz w:val="24"/>
          <w:lang w:val="en-US"/>
        </w:rPr>
        <w:t>;</w:t>
      </w:r>
    </w:p>
    <w:p w:rsidR="0022150D" w:rsidRDefault="00810E74" w:rsidP="00071A7E">
      <w:pPr>
        <w:pStyle w:val="a5"/>
        <w:numPr>
          <w:ilvl w:val="0"/>
          <w:numId w:val="15"/>
        </w:numPr>
        <w:spacing w:after="0" w:line="360" w:lineRule="auto"/>
        <w:jc w:val="both"/>
        <w:rPr>
          <w:sz w:val="24"/>
          <w:lang w:val="en-US"/>
        </w:rPr>
      </w:pPr>
      <w:r>
        <w:rPr>
          <w:sz w:val="24"/>
        </w:rPr>
        <w:t>несложная реализация</w:t>
      </w:r>
      <w:r>
        <w:rPr>
          <w:sz w:val="24"/>
          <w:lang w:val="en-US"/>
        </w:rPr>
        <w:t>;</w:t>
      </w:r>
    </w:p>
    <w:p w:rsidR="0022150D" w:rsidRDefault="0022150D" w:rsidP="0022150D">
      <w:pPr>
        <w:spacing w:after="0" w:line="360" w:lineRule="auto"/>
        <w:jc w:val="both"/>
        <w:rPr>
          <w:sz w:val="24"/>
          <w:lang w:val="en-US"/>
        </w:rPr>
      </w:pPr>
      <w:r>
        <w:rPr>
          <w:sz w:val="24"/>
          <w:lang w:val="en-US"/>
        </w:rPr>
        <w:t>_____________________________________________________________________________</w:t>
      </w:r>
    </w:p>
    <w:p w:rsidR="0022150D" w:rsidRPr="00CA2676" w:rsidRDefault="0022150D" w:rsidP="00071A7E">
      <w:pPr>
        <w:pStyle w:val="ac"/>
        <w:numPr>
          <w:ilvl w:val="0"/>
          <w:numId w:val="14"/>
        </w:numPr>
        <w:rPr>
          <w:sz w:val="20"/>
          <w:szCs w:val="20"/>
        </w:rPr>
      </w:pPr>
      <w:r>
        <w:rPr>
          <w:sz w:val="20"/>
          <w:szCs w:val="20"/>
        </w:rPr>
        <w:t>Статься «Методы и средства аутентификации в задачах обеспечения информационной безопасности в корпоративных информационных системах» О. В. Куликова</w:t>
      </w:r>
    </w:p>
    <w:p w:rsidR="0022150D" w:rsidRDefault="0022150D">
      <w:pPr>
        <w:rPr>
          <w:sz w:val="24"/>
        </w:rPr>
      </w:pPr>
      <w:r>
        <w:rPr>
          <w:sz w:val="24"/>
        </w:rPr>
        <w:br w:type="page"/>
      </w:r>
    </w:p>
    <w:p w:rsidR="001C62B3" w:rsidRPr="00EA100F" w:rsidRDefault="00810E74" w:rsidP="0022150D">
      <w:pPr>
        <w:spacing w:after="0" w:line="360" w:lineRule="auto"/>
        <w:ind w:firstLine="708"/>
        <w:jc w:val="both"/>
        <w:rPr>
          <w:sz w:val="24"/>
        </w:rPr>
      </w:pPr>
      <w:r>
        <w:rPr>
          <w:sz w:val="24"/>
        </w:rPr>
        <w:lastRenderedPageBreak/>
        <w:t xml:space="preserve">Однако, парольная аутентификация является самым уязвимым в </w:t>
      </w:r>
      <w:proofErr w:type="gramStart"/>
      <w:r>
        <w:rPr>
          <w:sz w:val="24"/>
        </w:rPr>
        <w:t>ИТ</w:t>
      </w:r>
      <w:proofErr w:type="gramEnd"/>
      <w:r>
        <w:rPr>
          <w:sz w:val="24"/>
        </w:rPr>
        <w:t xml:space="preserve"> – системе, так как пароль легче всего украсть, подобрать и подсмотреть злоумышленником. Что говорит о недостатках парольной аутентификации</w:t>
      </w:r>
      <w:r w:rsidR="00EA100F">
        <w:rPr>
          <w:sz w:val="24"/>
        </w:rPr>
        <w:t xml:space="preserve">. Подтверждением этому является статья опубликованная компанией </w:t>
      </w:r>
      <w:r w:rsidR="00EA100F">
        <w:rPr>
          <w:sz w:val="24"/>
          <w:lang w:val="en-US"/>
        </w:rPr>
        <w:t>RSA</w:t>
      </w:r>
      <w:r w:rsidR="00EA100F" w:rsidRPr="00EA100F">
        <w:rPr>
          <w:sz w:val="24"/>
        </w:rPr>
        <w:t xml:space="preserve">: </w:t>
      </w:r>
      <w:r w:rsidR="00EA100F">
        <w:rPr>
          <w:sz w:val="24"/>
        </w:rPr>
        <w:t>«</w:t>
      </w:r>
      <w:proofErr w:type="spellStart"/>
      <w:r w:rsidR="00EA100F">
        <w:rPr>
          <w:sz w:val="24"/>
          <w:lang w:val="en-US"/>
        </w:rPr>
        <w:t>Whypasswordaren</w:t>
      </w:r>
      <w:proofErr w:type="spellEnd"/>
      <w:r w:rsidR="00EA100F" w:rsidRPr="00EA100F">
        <w:rPr>
          <w:sz w:val="24"/>
        </w:rPr>
        <w:t>’</w:t>
      </w:r>
      <w:proofErr w:type="spellStart"/>
      <w:r w:rsidR="00EA100F">
        <w:rPr>
          <w:sz w:val="24"/>
          <w:lang w:val="en-US"/>
        </w:rPr>
        <w:t>tstrongenough</w:t>
      </w:r>
      <w:proofErr w:type="spellEnd"/>
      <w:r w:rsidR="00EA100F">
        <w:rPr>
          <w:sz w:val="24"/>
        </w:rPr>
        <w:t xml:space="preserve">». В этой статье показаны результаты исследований надежности паролей пользователей. </w:t>
      </w:r>
    </w:p>
    <w:p w:rsidR="0022150D" w:rsidRPr="002311E4" w:rsidRDefault="00E73BCF" w:rsidP="0022150D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Другим </w:t>
      </w:r>
      <w:r w:rsidR="00496E86">
        <w:rPr>
          <w:sz w:val="24"/>
        </w:rPr>
        <w:t xml:space="preserve">распространенным </w:t>
      </w:r>
      <w:r>
        <w:rPr>
          <w:sz w:val="24"/>
        </w:rPr>
        <w:t>методом являетс</w:t>
      </w:r>
      <w:r w:rsidR="002311E4">
        <w:rPr>
          <w:sz w:val="24"/>
        </w:rPr>
        <w:t xml:space="preserve">я двухфакторная аутентификация, которая основана на основе обладании чем – либо и на основе знании чего либо. </w:t>
      </w:r>
      <w:r w:rsidR="00EA100F">
        <w:rPr>
          <w:sz w:val="24"/>
        </w:rPr>
        <w:t xml:space="preserve">В таких системах, кроме пароля используются аппаратные средства, которые хранят и обрабатывают конфиденциальные данные о пользователе. </w:t>
      </w:r>
      <w:r w:rsidR="0022150D">
        <w:rPr>
          <w:sz w:val="24"/>
        </w:rPr>
        <w:t>Примером являются</w:t>
      </w:r>
      <w:r w:rsidR="0022150D" w:rsidRPr="002311E4">
        <w:rPr>
          <w:sz w:val="24"/>
        </w:rPr>
        <w:t>:</w:t>
      </w:r>
    </w:p>
    <w:p w:rsidR="0022150D" w:rsidRDefault="0022150D" w:rsidP="00071A7E">
      <w:pPr>
        <w:pStyle w:val="a5"/>
        <w:numPr>
          <w:ilvl w:val="0"/>
          <w:numId w:val="16"/>
        </w:numPr>
        <w:spacing w:after="0" w:line="360" w:lineRule="auto"/>
        <w:jc w:val="both"/>
        <w:rPr>
          <w:sz w:val="24"/>
          <w:lang w:val="en-US"/>
        </w:rPr>
      </w:pPr>
      <w:r>
        <w:rPr>
          <w:sz w:val="24"/>
        </w:rPr>
        <w:t>электронные ключи (</w:t>
      </w:r>
      <w:r>
        <w:rPr>
          <w:sz w:val="24"/>
          <w:lang w:val="en-US"/>
        </w:rPr>
        <w:t>Touch Memory</w:t>
      </w:r>
      <w:r>
        <w:rPr>
          <w:sz w:val="24"/>
        </w:rPr>
        <w:t>)</w:t>
      </w:r>
      <w:r>
        <w:rPr>
          <w:sz w:val="24"/>
          <w:lang w:val="en-US"/>
        </w:rPr>
        <w:t>;</w:t>
      </w:r>
    </w:p>
    <w:p w:rsidR="0022150D" w:rsidRPr="0022150D" w:rsidRDefault="0022150D" w:rsidP="00071A7E">
      <w:pPr>
        <w:pStyle w:val="a5"/>
        <w:numPr>
          <w:ilvl w:val="0"/>
          <w:numId w:val="16"/>
        </w:numPr>
        <w:spacing w:after="0" w:line="360" w:lineRule="auto"/>
        <w:jc w:val="both"/>
        <w:rPr>
          <w:sz w:val="24"/>
        </w:rPr>
      </w:pPr>
      <w:r>
        <w:rPr>
          <w:sz w:val="24"/>
        </w:rPr>
        <w:t>смарт-карты (магнитные карты или пластиковые карты со встроенным микропроцессором)</w:t>
      </w:r>
      <w:r w:rsidRPr="0022150D">
        <w:rPr>
          <w:sz w:val="24"/>
        </w:rPr>
        <w:t>;</w:t>
      </w:r>
    </w:p>
    <w:p w:rsidR="00634541" w:rsidRDefault="00634541" w:rsidP="00071A7E">
      <w:pPr>
        <w:pStyle w:val="a5"/>
        <w:numPr>
          <w:ilvl w:val="0"/>
          <w:numId w:val="16"/>
        </w:numPr>
        <w:spacing w:after="0" w:line="360" w:lineRule="auto"/>
        <w:jc w:val="both"/>
        <w:rPr>
          <w:sz w:val="24"/>
        </w:rPr>
      </w:pPr>
      <w:r>
        <w:rPr>
          <w:sz w:val="24"/>
          <w:lang w:val="en-US"/>
        </w:rPr>
        <w:t>USB</w:t>
      </w:r>
      <w:r>
        <w:rPr>
          <w:sz w:val="24"/>
        </w:rPr>
        <w:t xml:space="preserve"> – ключи.</w:t>
      </w:r>
    </w:p>
    <w:p w:rsidR="00634541" w:rsidRDefault="007B50FB" w:rsidP="007B50FB">
      <w:pPr>
        <w:spacing w:after="0" w:line="360" w:lineRule="auto"/>
        <w:ind w:firstLine="708"/>
        <w:jc w:val="both"/>
        <w:rPr>
          <w:sz w:val="24"/>
        </w:rPr>
      </w:pPr>
      <w:r>
        <w:rPr>
          <w:sz w:val="24"/>
        </w:rPr>
        <w:t xml:space="preserve">Двухфакторная аутентификация является на сегодняшний день наиболее распространенным и оправдывающим своё применение. </w:t>
      </w: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 w:rsidP="007B50FB">
      <w:pPr>
        <w:spacing w:after="0" w:line="360" w:lineRule="auto"/>
        <w:ind w:firstLine="708"/>
        <w:jc w:val="both"/>
        <w:rPr>
          <w:sz w:val="24"/>
        </w:rPr>
      </w:pPr>
    </w:p>
    <w:p w:rsidR="00D7548D" w:rsidRDefault="00D7548D">
      <w:pPr>
        <w:rPr>
          <w:sz w:val="24"/>
        </w:rPr>
      </w:pPr>
      <w:r>
        <w:rPr>
          <w:sz w:val="24"/>
        </w:rPr>
        <w:br w:type="page"/>
      </w:r>
    </w:p>
    <w:p w:rsidR="00D7548D" w:rsidRDefault="00D7548D" w:rsidP="003440ED">
      <w:pPr>
        <w:pStyle w:val="1"/>
        <w:jc w:val="center"/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</w:pPr>
      <w:bookmarkStart w:id="7" w:name="_Toc419661381"/>
      <w:r w:rsidRPr="00D7548D"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  <w:lastRenderedPageBreak/>
        <w:t>ИССЛЕДОВАТЕЛЬ</w:t>
      </w:r>
      <w:r w:rsidR="00DD0FCC"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  <w:t>С</w:t>
      </w:r>
      <w:r w:rsidR="00C51058">
        <w:rPr>
          <w:rFonts w:ascii="Times New Roman" w:hAnsi="Times New Roman" w:cs="Times New Roman"/>
          <w:b w:val="0"/>
          <w:color w:val="000000" w:themeColor="text1"/>
          <w:sz w:val="26"/>
          <w:szCs w:val="26"/>
        </w:rPr>
        <w:t>КИЙ РАЗДЕЛ</w:t>
      </w:r>
      <w:bookmarkEnd w:id="7"/>
    </w:p>
    <w:p w:rsidR="003440ED" w:rsidRPr="0023646E" w:rsidRDefault="003440ED" w:rsidP="006F01EF">
      <w:pPr>
        <w:pStyle w:val="2"/>
        <w:ind w:left="426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8" w:name="_Toc419661382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Обзор современных методов аутентификации.</w:t>
      </w:r>
      <w:bookmarkEnd w:id="8"/>
    </w:p>
    <w:p w:rsidR="00824B7D" w:rsidRPr="0023646E" w:rsidRDefault="003440ED" w:rsidP="00071A7E">
      <w:pPr>
        <w:pStyle w:val="2"/>
        <w:numPr>
          <w:ilvl w:val="1"/>
          <w:numId w:val="14"/>
        </w:numPr>
        <w:ind w:left="851" w:hanging="567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9" w:name="_Toc419661383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Основные понятия</w:t>
      </w:r>
      <w:bookmarkEnd w:id="9"/>
    </w:p>
    <w:p w:rsidR="005067E1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i/>
          <w:sz w:val="24"/>
        </w:rPr>
        <w:t>Идентификация</w:t>
      </w:r>
      <w:r w:rsidRPr="005067E1">
        <w:rPr>
          <w:sz w:val="24"/>
        </w:rPr>
        <w:t xml:space="preserve"> – процедура распознавания субъекта (пользователя, процесса, действующего от имени пользователя, аппаратно-программного компонента) по его уникальному идентификатору, присвоенному субъекту ранее и занесенному в базу данных в момент его регистрации как легального пользователя системы. </w:t>
      </w:r>
    </w:p>
    <w:p w:rsidR="005067E1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i/>
          <w:sz w:val="24"/>
        </w:rPr>
        <w:t>Аутентификация</w:t>
      </w:r>
      <w:r w:rsidRPr="005067E1">
        <w:rPr>
          <w:sz w:val="24"/>
        </w:rPr>
        <w:t xml:space="preserve"> – процедура проверки подлинности входящего в систему субъекта, предъявившего свой идентификатор. </w:t>
      </w:r>
    </w:p>
    <w:p w:rsidR="00D14503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i/>
          <w:sz w:val="24"/>
        </w:rPr>
        <w:t>А</w:t>
      </w:r>
      <w:r>
        <w:rPr>
          <w:i/>
          <w:sz w:val="24"/>
        </w:rPr>
        <w:t>вторизация</w:t>
      </w:r>
      <w:r>
        <w:rPr>
          <w:sz w:val="24"/>
        </w:rPr>
        <w:t xml:space="preserve"> – это </w:t>
      </w:r>
      <w:r w:rsidRPr="005067E1">
        <w:rPr>
          <w:sz w:val="24"/>
        </w:rPr>
        <w:t>процедурой предоставл</w:t>
      </w:r>
      <w:r>
        <w:rPr>
          <w:sz w:val="24"/>
        </w:rPr>
        <w:t>ения субъекту определённых прав</w:t>
      </w:r>
      <w:r w:rsidRPr="005067E1">
        <w:rPr>
          <w:sz w:val="24"/>
        </w:rPr>
        <w:t>.</w:t>
      </w:r>
    </w:p>
    <w:p w:rsidR="00D14503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sz w:val="24"/>
        </w:rPr>
        <w:t xml:space="preserve">В любой системе аутентификации обычно можно выделить </w:t>
      </w:r>
      <w:r w:rsidR="007C5EB2">
        <w:rPr>
          <w:sz w:val="24"/>
        </w:rPr>
        <w:t xml:space="preserve">следующие </w:t>
      </w:r>
      <w:r w:rsidRPr="005067E1">
        <w:rPr>
          <w:sz w:val="24"/>
        </w:rPr>
        <w:t xml:space="preserve">элементы: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>субъект, проходящий процедуру аутентификации</w:t>
      </w:r>
      <w:r w:rsidR="00854F21">
        <w:rPr>
          <w:sz w:val="24"/>
          <w:lang w:val="en-US"/>
        </w:rPr>
        <w:t>;</w:t>
      </w:r>
      <w:r w:rsidRPr="005067E1">
        <w:rPr>
          <w:sz w:val="24"/>
        </w:rPr>
        <w:t xml:space="preserve">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>характеристика</w:t>
      </w:r>
      <w:r w:rsidR="00854F21">
        <w:rPr>
          <w:sz w:val="24"/>
        </w:rPr>
        <w:t xml:space="preserve"> субъекта</w:t>
      </w:r>
      <w:r w:rsidR="00854F21">
        <w:rPr>
          <w:sz w:val="24"/>
          <w:lang w:val="en-US"/>
        </w:rPr>
        <w:t xml:space="preserve"> (</w:t>
      </w:r>
      <w:r w:rsidR="00854F21">
        <w:rPr>
          <w:sz w:val="24"/>
        </w:rPr>
        <w:t>отличительная черта</w:t>
      </w:r>
      <w:r w:rsidR="00854F21">
        <w:rPr>
          <w:sz w:val="24"/>
          <w:lang w:val="en-US"/>
        </w:rPr>
        <w:t>);</w:t>
      </w:r>
    </w:p>
    <w:p w:rsidR="00D14503" w:rsidRDefault="00E20850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>
        <w:rPr>
          <w:sz w:val="24"/>
        </w:rPr>
        <w:t>система, несущая</w:t>
      </w:r>
      <w:r w:rsidR="005067E1" w:rsidRPr="005067E1">
        <w:rPr>
          <w:sz w:val="24"/>
        </w:rPr>
        <w:t xml:space="preserve"> ответственность</w:t>
      </w:r>
      <w:r>
        <w:rPr>
          <w:sz w:val="24"/>
        </w:rPr>
        <w:t xml:space="preserve"> за аутентификацию</w:t>
      </w:r>
      <w:r w:rsidR="005067E1" w:rsidRPr="005067E1">
        <w:rPr>
          <w:sz w:val="24"/>
        </w:rPr>
        <w:t xml:space="preserve"> и контролирующий её работу</w:t>
      </w:r>
      <w:r w:rsidR="008545D9" w:rsidRPr="008545D9">
        <w:rPr>
          <w:sz w:val="24"/>
        </w:rPr>
        <w:t xml:space="preserve"> (</w:t>
      </w:r>
      <w:r w:rsidR="008545D9">
        <w:rPr>
          <w:sz w:val="24"/>
        </w:rPr>
        <w:t>сервер</w:t>
      </w:r>
      <w:r w:rsidR="008545D9" w:rsidRPr="008545D9">
        <w:rPr>
          <w:sz w:val="24"/>
        </w:rPr>
        <w:t>)</w:t>
      </w:r>
      <w:r w:rsidR="008545D9" w:rsidRPr="00E20850">
        <w:rPr>
          <w:sz w:val="24"/>
        </w:rPr>
        <w:t>;</w:t>
      </w:r>
      <w:r w:rsidR="005067E1" w:rsidRPr="005067E1">
        <w:rPr>
          <w:sz w:val="24"/>
        </w:rPr>
        <w:t xml:space="preserve">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>сам механизм аутентификации, то есть принцип работы системы</w:t>
      </w:r>
      <w:r w:rsidR="006341B1" w:rsidRPr="00FC48AB">
        <w:rPr>
          <w:sz w:val="24"/>
        </w:rPr>
        <w:t>;</w:t>
      </w:r>
      <w:r w:rsidRPr="005067E1">
        <w:rPr>
          <w:sz w:val="24"/>
        </w:rPr>
        <w:t xml:space="preserve"> </w:t>
      </w:r>
    </w:p>
    <w:p w:rsidR="00D14503" w:rsidRDefault="005067E1" w:rsidP="00071A7E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993"/>
        <w:jc w:val="both"/>
        <w:rPr>
          <w:sz w:val="24"/>
        </w:rPr>
      </w:pPr>
      <w:r w:rsidRPr="005067E1">
        <w:rPr>
          <w:sz w:val="24"/>
        </w:rPr>
        <w:t xml:space="preserve">механизм, предоставляющий или лишающий субъекта определенных прав доступа. </w:t>
      </w:r>
    </w:p>
    <w:p w:rsidR="00D14503" w:rsidRDefault="005067E1" w:rsidP="00FC524D">
      <w:pPr>
        <w:spacing w:after="0" w:line="360" w:lineRule="auto"/>
        <w:ind w:firstLine="851"/>
        <w:jc w:val="both"/>
        <w:rPr>
          <w:sz w:val="24"/>
        </w:rPr>
      </w:pPr>
      <w:r w:rsidRPr="005067E1">
        <w:rPr>
          <w:sz w:val="24"/>
        </w:rPr>
        <w:t xml:space="preserve">Субъект может подтвердить свою подлинность, предъявив, один из следующих </w:t>
      </w:r>
      <w:proofErr w:type="spellStart"/>
      <w:r w:rsidRPr="005067E1">
        <w:rPr>
          <w:sz w:val="24"/>
        </w:rPr>
        <w:t>аутентификаторов</w:t>
      </w:r>
      <w:proofErr w:type="spellEnd"/>
      <w:r w:rsidRPr="005067E1">
        <w:rPr>
          <w:sz w:val="24"/>
        </w:rPr>
        <w:t xml:space="preserve">: </w:t>
      </w:r>
    </w:p>
    <w:p w:rsidR="00CE0BFF" w:rsidRDefault="00D14503" w:rsidP="004972F9">
      <w:pPr>
        <w:pStyle w:val="a5"/>
        <w:numPr>
          <w:ilvl w:val="0"/>
          <w:numId w:val="29"/>
        </w:numPr>
        <w:spacing w:after="0" w:line="360" w:lineRule="auto"/>
        <w:ind w:left="0" w:firstLine="851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>утентификация на основе «субъект знает» –</w:t>
      </w:r>
      <w:r w:rsidR="00FC48AB" w:rsidRPr="00AB5BFF">
        <w:rPr>
          <w:sz w:val="24"/>
        </w:rPr>
        <w:t xml:space="preserve"> </w:t>
      </w:r>
      <w:r w:rsidR="005067E1" w:rsidRPr="00CE0BFF">
        <w:rPr>
          <w:sz w:val="24"/>
        </w:rPr>
        <w:t xml:space="preserve">претендент обладает информацией, которой нет y других объектов компьютерной системы (пароль, персональный идентификационный номер, секретный ключ). Эту информацию субъект демонстрирует в протоколах типа «запрос – ответ». </w:t>
      </w:r>
    </w:p>
    <w:p w:rsidR="00CE0BFF" w:rsidRDefault="00D14503" w:rsidP="004972F9">
      <w:pPr>
        <w:pStyle w:val="a5"/>
        <w:numPr>
          <w:ilvl w:val="0"/>
          <w:numId w:val="29"/>
        </w:numPr>
        <w:spacing w:after="0" w:line="360" w:lineRule="auto"/>
        <w:ind w:left="0" w:firstLine="851"/>
        <w:jc w:val="both"/>
        <w:rPr>
          <w:sz w:val="24"/>
        </w:rPr>
      </w:pPr>
      <w:r w:rsidRPr="00CE0BFF">
        <w:rPr>
          <w:sz w:val="24"/>
        </w:rPr>
        <w:t>А</w:t>
      </w:r>
      <w:r w:rsidR="005067E1" w:rsidRPr="00CE0BFF">
        <w:rPr>
          <w:sz w:val="24"/>
        </w:rPr>
        <w:t xml:space="preserve">утентификация на основе «субъект обладает» – претендент имеет некий физический предмет (магнитную карту, интеллектуальную карту, </w:t>
      </w:r>
      <w:r w:rsidR="00AB5BFF">
        <w:rPr>
          <w:sz w:val="24"/>
        </w:rPr>
        <w:t xml:space="preserve">смарт-карту, </w:t>
      </w:r>
      <w:r w:rsidR="005067E1" w:rsidRPr="00CE0BFF">
        <w:rPr>
          <w:sz w:val="24"/>
        </w:rPr>
        <w:t xml:space="preserve">генератор паролей), который выполняет для него криптографические преобразования информации; </w:t>
      </w:r>
    </w:p>
    <w:p w:rsidR="00D14503" w:rsidRPr="00CE0BFF" w:rsidRDefault="005067E1" w:rsidP="004972F9">
      <w:pPr>
        <w:pStyle w:val="a5"/>
        <w:numPr>
          <w:ilvl w:val="0"/>
          <w:numId w:val="29"/>
        </w:numPr>
        <w:spacing w:after="0" w:line="360" w:lineRule="auto"/>
        <w:ind w:left="0" w:firstLine="851"/>
        <w:jc w:val="both"/>
        <w:rPr>
          <w:sz w:val="24"/>
        </w:rPr>
      </w:pPr>
      <w:r w:rsidRPr="00CE0BFF">
        <w:rPr>
          <w:sz w:val="24"/>
        </w:rPr>
        <w:t>Аутентификация на основе «субъект есть» – проверяются некоторые б</w:t>
      </w:r>
      <w:r w:rsidR="00D14503" w:rsidRPr="00CE0BFF">
        <w:rPr>
          <w:sz w:val="24"/>
        </w:rPr>
        <w:t>иометрические данные человека (</w:t>
      </w:r>
      <w:r w:rsidRPr="00CE0BFF">
        <w:rPr>
          <w:sz w:val="24"/>
        </w:rPr>
        <w:t xml:space="preserve">голос, радужная оболочка глаза, отпечатки пальцев и др.). </w:t>
      </w:r>
    </w:p>
    <w:p w:rsidR="005067E1" w:rsidRPr="005067E1" w:rsidRDefault="005067E1" w:rsidP="001F4DC1">
      <w:pPr>
        <w:spacing w:after="0" w:line="360" w:lineRule="auto"/>
        <w:ind w:firstLine="851"/>
        <w:jc w:val="both"/>
        <w:rPr>
          <w:sz w:val="24"/>
        </w:rPr>
      </w:pPr>
      <w:r w:rsidRPr="003614B8">
        <w:rPr>
          <w:i/>
          <w:sz w:val="24"/>
        </w:rPr>
        <w:t>Фактор аутентификации</w:t>
      </w:r>
      <w:r w:rsidRPr="005067E1">
        <w:rPr>
          <w:sz w:val="24"/>
        </w:rPr>
        <w:t xml:space="preserve"> – определенный вид информации, пред</w:t>
      </w:r>
      <w:r w:rsidR="00D14503">
        <w:rPr>
          <w:sz w:val="24"/>
        </w:rPr>
        <w:t>оставляемый субъектом системе для</w:t>
      </w:r>
      <w:r w:rsidRPr="005067E1">
        <w:rPr>
          <w:sz w:val="24"/>
        </w:rPr>
        <w:t xml:space="preserve"> его аутентификации. Если в процессе аутентификации используется только один способ аутентификации, </w:t>
      </w:r>
      <w:r w:rsidR="00D14503">
        <w:rPr>
          <w:sz w:val="24"/>
        </w:rPr>
        <w:t xml:space="preserve">такая система называется </w:t>
      </w:r>
      <w:r w:rsidRPr="00D14503">
        <w:rPr>
          <w:i/>
          <w:sz w:val="24"/>
        </w:rPr>
        <w:t>однофакторной</w:t>
      </w:r>
      <w:r w:rsidR="00517E56">
        <w:rPr>
          <w:sz w:val="24"/>
        </w:rPr>
        <w:t xml:space="preserve"> аутентификацией, </w:t>
      </w:r>
      <w:r w:rsidR="00B31FCE">
        <w:rPr>
          <w:sz w:val="24"/>
        </w:rPr>
        <w:t>если несколько –</w:t>
      </w:r>
      <w:r w:rsidRPr="005067E1">
        <w:rPr>
          <w:sz w:val="24"/>
        </w:rPr>
        <w:t xml:space="preserve"> </w:t>
      </w:r>
      <w:r w:rsidRPr="00D14503">
        <w:rPr>
          <w:i/>
          <w:sz w:val="24"/>
        </w:rPr>
        <w:t>многофакторной</w:t>
      </w:r>
      <w:r w:rsidRPr="005067E1">
        <w:rPr>
          <w:sz w:val="24"/>
        </w:rPr>
        <w:t xml:space="preserve">. Для </w:t>
      </w:r>
      <w:r w:rsidRPr="005067E1">
        <w:rPr>
          <w:sz w:val="24"/>
        </w:rPr>
        <w:lastRenderedPageBreak/>
        <w:t>идентификации средствами криптографии все эти три метода аутентификации могут быть сведены к одному – к аутентификации на основе владения какой-либо информацией. Действительно, любые биометрические данные или информация, заключенная на физическом носителе, могут быть преобразованы в уникальный ключ (при идентификации при помощи криптографической системы или протокола) или пароль (при аутентификации или идентификации парольными схемами), который будет однозначно определять субъекта.</w:t>
      </w:r>
    </w:p>
    <w:p w:rsidR="005F1BD5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3913C8">
        <w:rPr>
          <w:i/>
          <w:sz w:val="24"/>
        </w:rPr>
        <w:t>Протокол аутентификации</w:t>
      </w:r>
      <w:r w:rsidRPr="005F1BD5">
        <w:rPr>
          <w:sz w:val="24"/>
        </w:rPr>
        <w:t xml:space="preserve"> – </w:t>
      </w:r>
      <w:r w:rsidR="003913C8">
        <w:rPr>
          <w:sz w:val="24"/>
        </w:rPr>
        <w:t xml:space="preserve">это </w:t>
      </w:r>
      <w:r w:rsidRPr="005F1BD5">
        <w:rPr>
          <w:sz w:val="24"/>
        </w:rPr>
        <w:t xml:space="preserve">криптографический протокол, в ходе которого одна сторона убеждается: </w:t>
      </w:r>
    </w:p>
    <w:p w:rsidR="005F1BD5" w:rsidRPr="004453F1" w:rsidRDefault="005F1BD5" w:rsidP="004972F9">
      <w:pPr>
        <w:pStyle w:val="a5"/>
        <w:numPr>
          <w:ilvl w:val="0"/>
          <w:numId w:val="30"/>
        </w:numPr>
        <w:spacing w:after="0" w:line="360" w:lineRule="auto"/>
        <w:ind w:left="0" w:firstLine="851"/>
        <w:jc w:val="both"/>
        <w:rPr>
          <w:sz w:val="24"/>
        </w:rPr>
      </w:pPr>
      <w:r w:rsidRPr="004453F1">
        <w:rPr>
          <w:sz w:val="24"/>
        </w:rPr>
        <w:t>в идентичности другой стороны, вовлеченной в протокол;</w:t>
      </w:r>
    </w:p>
    <w:p w:rsidR="005F1BD5" w:rsidRDefault="005F1BD5" w:rsidP="004972F9">
      <w:pPr>
        <w:pStyle w:val="a5"/>
        <w:numPr>
          <w:ilvl w:val="0"/>
          <w:numId w:val="30"/>
        </w:numPr>
        <w:spacing w:after="0" w:line="360" w:lineRule="auto"/>
        <w:ind w:left="0" w:firstLine="851"/>
        <w:jc w:val="both"/>
        <w:rPr>
          <w:sz w:val="24"/>
        </w:rPr>
      </w:pPr>
      <w:r w:rsidRPr="005F1BD5">
        <w:rPr>
          <w:sz w:val="24"/>
        </w:rPr>
        <w:t xml:space="preserve">в активности другой стороны во время или непосредственно перед моментом приобретения доказательства. </w:t>
      </w:r>
    </w:p>
    <w:p w:rsidR="007949B2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5F1BD5">
        <w:rPr>
          <w:sz w:val="24"/>
        </w:rPr>
        <w:t xml:space="preserve">Аутентификация может быть </w:t>
      </w:r>
      <w:r w:rsidRPr="007949B2">
        <w:rPr>
          <w:i/>
          <w:sz w:val="24"/>
        </w:rPr>
        <w:t>односторонней</w:t>
      </w:r>
      <w:r w:rsidRPr="005F1BD5">
        <w:rPr>
          <w:sz w:val="24"/>
        </w:rPr>
        <w:t xml:space="preserve"> (когда клиент доказывает свою подлинность серверу) и </w:t>
      </w:r>
      <w:r w:rsidRPr="007949B2">
        <w:rPr>
          <w:i/>
          <w:sz w:val="24"/>
        </w:rPr>
        <w:t>двусторонней</w:t>
      </w:r>
      <w:r w:rsidRPr="005F1BD5">
        <w:rPr>
          <w:sz w:val="24"/>
        </w:rPr>
        <w:t xml:space="preserve"> или </w:t>
      </w:r>
      <w:r w:rsidRPr="007949B2">
        <w:rPr>
          <w:i/>
          <w:sz w:val="24"/>
        </w:rPr>
        <w:t>взаимной</w:t>
      </w:r>
      <w:r w:rsidRPr="005F1BD5">
        <w:rPr>
          <w:sz w:val="24"/>
        </w:rPr>
        <w:t xml:space="preserve"> (это обоюдная аутентификация между сторонами обмена информацией). </w:t>
      </w:r>
    </w:p>
    <w:p w:rsidR="007949B2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FD627E">
        <w:rPr>
          <w:sz w:val="24"/>
        </w:rPr>
        <w:t xml:space="preserve"> </w:t>
      </w:r>
      <w:r w:rsidRPr="007949B2">
        <w:rPr>
          <w:i/>
          <w:sz w:val="24"/>
        </w:rPr>
        <w:t>односторонней</w:t>
      </w:r>
      <w:r w:rsidR="007949B2">
        <w:rPr>
          <w:sz w:val="24"/>
        </w:rPr>
        <w:t xml:space="preserve"> аутентификации является </w:t>
      </w:r>
      <w:r w:rsidR="00FD627E">
        <w:rPr>
          <w:sz w:val="24"/>
        </w:rPr>
        <w:t xml:space="preserve">процедура входа в систему </w:t>
      </w:r>
      <w:r w:rsidR="00FD627E">
        <w:rPr>
          <w:sz w:val="24"/>
          <w:lang w:val="en-US"/>
        </w:rPr>
        <w:t>Windows</w:t>
      </w:r>
      <w:r w:rsidR="00FD627E">
        <w:rPr>
          <w:sz w:val="24"/>
        </w:rPr>
        <w:t xml:space="preserve"> NT</w:t>
      </w:r>
      <w:r w:rsidRPr="005F1BD5">
        <w:rPr>
          <w:sz w:val="24"/>
        </w:rPr>
        <w:t xml:space="preserve">. </w:t>
      </w:r>
    </w:p>
    <w:p w:rsidR="005F1BD5" w:rsidRDefault="005F1BD5" w:rsidP="008F698D">
      <w:pPr>
        <w:spacing w:after="0" w:line="360" w:lineRule="auto"/>
        <w:ind w:firstLine="851"/>
        <w:jc w:val="both"/>
        <w:rPr>
          <w:sz w:val="24"/>
        </w:rPr>
      </w:pPr>
      <w:r w:rsidRPr="005F1BD5">
        <w:rPr>
          <w:sz w:val="24"/>
        </w:rPr>
        <w:t>Пример</w:t>
      </w:r>
      <w:r w:rsidR="007949B2">
        <w:rPr>
          <w:sz w:val="24"/>
        </w:rPr>
        <w:t>ом</w:t>
      </w:r>
      <w:r w:rsidR="00FD627E" w:rsidRPr="00FD627E">
        <w:rPr>
          <w:sz w:val="24"/>
        </w:rPr>
        <w:t xml:space="preserve"> </w:t>
      </w:r>
      <w:r w:rsidRPr="007949B2">
        <w:rPr>
          <w:i/>
          <w:sz w:val="24"/>
        </w:rPr>
        <w:t>двусторонней</w:t>
      </w:r>
      <w:r w:rsidR="007949B2">
        <w:rPr>
          <w:sz w:val="24"/>
        </w:rPr>
        <w:t xml:space="preserve"> является </w:t>
      </w:r>
      <w:r w:rsidRPr="005F1BD5">
        <w:rPr>
          <w:sz w:val="24"/>
        </w:rPr>
        <w:t>использование п</w:t>
      </w:r>
      <w:r w:rsidR="00FD627E">
        <w:rPr>
          <w:sz w:val="24"/>
        </w:rPr>
        <w:t>ротокола K</w:t>
      </w:r>
      <w:proofErr w:type="spellStart"/>
      <w:r w:rsidR="003B0959">
        <w:rPr>
          <w:sz w:val="24"/>
          <w:lang w:val="en-US"/>
        </w:rPr>
        <w:t>erberos</w:t>
      </w:r>
      <w:proofErr w:type="spellEnd"/>
      <w:r w:rsidRPr="005F1BD5">
        <w:rPr>
          <w:sz w:val="24"/>
        </w:rPr>
        <w:t xml:space="preserve">.  </w:t>
      </w:r>
    </w:p>
    <w:p w:rsidR="00CF0704" w:rsidRDefault="00CF0704" w:rsidP="008F698D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ab/>
        <w:t xml:space="preserve">Протоколы аутентификации характеризуются следующими </w:t>
      </w:r>
      <w:r w:rsidR="00254306">
        <w:rPr>
          <w:sz w:val="24"/>
        </w:rPr>
        <w:t xml:space="preserve">важными </w:t>
      </w:r>
      <w:r>
        <w:rPr>
          <w:sz w:val="24"/>
        </w:rPr>
        <w:t>характеристиками: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В</w:t>
      </w:r>
      <w:r w:rsidR="005F1BD5" w:rsidRPr="00DE3ECC">
        <w:rPr>
          <w:i/>
          <w:sz w:val="24"/>
        </w:rPr>
        <w:t>ычислительная эффективность</w:t>
      </w:r>
      <w:r w:rsidR="005F1BD5" w:rsidRPr="00CF0704">
        <w:rPr>
          <w:sz w:val="24"/>
        </w:rPr>
        <w:t xml:space="preserve"> количество операций, необходимых для выполнения протокола; 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К</w:t>
      </w:r>
      <w:r w:rsidR="005F1BD5" w:rsidRPr="00DE3ECC">
        <w:rPr>
          <w:i/>
          <w:sz w:val="24"/>
        </w:rPr>
        <w:t>оммуникационная эффективность</w:t>
      </w:r>
      <w:r w:rsidR="005F1BD5" w:rsidRPr="00CF0704">
        <w:rPr>
          <w:sz w:val="24"/>
        </w:rPr>
        <w:t xml:space="preserve"> – данное свойство отражает количество сообщений и их длину, необходимую для осуществления аутентификации; 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Н</w:t>
      </w:r>
      <w:r w:rsidR="005F1BD5" w:rsidRPr="00DE3ECC">
        <w:rPr>
          <w:i/>
          <w:sz w:val="24"/>
        </w:rPr>
        <w:t>аличие третьей стороны</w:t>
      </w:r>
      <w:r w:rsidR="005F1BD5" w:rsidRPr="00CF0704">
        <w:rPr>
          <w:sz w:val="24"/>
        </w:rPr>
        <w:t xml:space="preserve">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, основа гарантий безопасности – примером могут служить протоколы, обладающие свойством до</w:t>
      </w:r>
      <w:r w:rsidR="00CF0704">
        <w:rPr>
          <w:sz w:val="24"/>
        </w:rPr>
        <w:t>казательства с нулевым знанием;</w:t>
      </w:r>
    </w:p>
    <w:p w:rsidR="00CF0704" w:rsidRDefault="00DE3ECC" w:rsidP="008F698D">
      <w:pPr>
        <w:pStyle w:val="a5"/>
        <w:numPr>
          <w:ilvl w:val="0"/>
          <w:numId w:val="18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DE3ECC">
        <w:rPr>
          <w:i/>
          <w:sz w:val="24"/>
        </w:rPr>
        <w:t>Х</w:t>
      </w:r>
      <w:r w:rsidR="005F1BD5" w:rsidRPr="00DE3ECC">
        <w:rPr>
          <w:i/>
          <w:sz w:val="24"/>
        </w:rPr>
        <w:t>ранения секрета</w:t>
      </w:r>
      <w:r w:rsidR="005F1BD5" w:rsidRPr="00CF0704">
        <w:rPr>
          <w:sz w:val="24"/>
        </w:rPr>
        <w:t xml:space="preserve"> – имеется в виду способ хранения критичной ключевой информации. </w:t>
      </w:r>
    </w:p>
    <w:p w:rsidR="00CF0704" w:rsidRDefault="005F1BD5" w:rsidP="00A72122">
      <w:pPr>
        <w:pStyle w:val="a5"/>
        <w:spacing w:after="0" w:line="360" w:lineRule="auto"/>
        <w:ind w:left="0" w:firstLine="851"/>
        <w:jc w:val="both"/>
        <w:rPr>
          <w:sz w:val="24"/>
        </w:rPr>
      </w:pPr>
      <w:r w:rsidRPr="00CF0704">
        <w:rPr>
          <w:sz w:val="24"/>
        </w:rPr>
        <w:t>Также</w:t>
      </w:r>
      <w:r w:rsidR="00254306">
        <w:rPr>
          <w:sz w:val="24"/>
        </w:rPr>
        <w:t>,</w:t>
      </w:r>
      <w:r w:rsidRPr="00CF0704">
        <w:rPr>
          <w:sz w:val="24"/>
        </w:rPr>
        <w:t xml:space="preserve"> можно классифицировать протоколы аутентификации по уровню обеспечиваемой безопасности или возможности противостоять определенному классу атак. </w:t>
      </w:r>
    </w:p>
    <w:p w:rsidR="005F1BD5" w:rsidRPr="00D07A2A" w:rsidRDefault="005F1BD5" w:rsidP="00A72122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D07A2A">
        <w:rPr>
          <w:sz w:val="24"/>
        </w:rPr>
        <w:t xml:space="preserve">В соответствии с данным подходом протоколы аутентификации делят на типы: </w:t>
      </w:r>
    </w:p>
    <w:p w:rsidR="005F1BD5" w:rsidRPr="005F1BD5" w:rsidRDefault="00824B7D" w:rsidP="00A72122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стая аутентификация</w:t>
      </w:r>
      <w:r w:rsidR="005F1BD5" w:rsidRPr="005F1BD5">
        <w:rPr>
          <w:sz w:val="24"/>
        </w:rPr>
        <w:t xml:space="preserve"> (на основе использования паролей); </w:t>
      </w:r>
    </w:p>
    <w:p w:rsidR="005F1BD5" w:rsidRPr="005F1BD5" w:rsidRDefault="00824B7D" w:rsidP="00A72122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>строгая аутентификация</w:t>
      </w:r>
      <w:r w:rsidR="005F1BD5" w:rsidRPr="005F1BD5">
        <w:rPr>
          <w:sz w:val="24"/>
        </w:rPr>
        <w:t xml:space="preserve"> (на основе использования криптографических методов и средств); </w:t>
      </w:r>
    </w:p>
    <w:p w:rsidR="00390B77" w:rsidRPr="00390B77" w:rsidRDefault="005F1BD5" w:rsidP="00A72122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5F1BD5">
        <w:rPr>
          <w:sz w:val="24"/>
        </w:rPr>
        <w:t>протоколы, обладающие свойством доказательства с нулевым знанием.</w:t>
      </w:r>
    </w:p>
    <w:p w:rsidR="00824B7D" w:rsidRDefault="00977261">
      <w:pPr>
        <w:rPr>
          <w:sz w:val="24"/>
        </w:rPr>
      </w:pPr>
      <w:r>
        <w:rPr>
          <w:sz w:val="24"/>
        </w:rPr>
        <w:br w:type="page"/>
      </w:r>
    </w:p>
    <w:p w:rsidR="00824B7D" w:rsidRPr="0023646E" w:rsidRDefault="001D249A" w:rsidP="00071A7E">
      <w:pPr>
        <w:pStyle w:val="2"/>
        <w:numPr>
          <w:ilvl w:val="1"/>
          <w:numId w:val="14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0" w:name="_Toc419661384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Однофакторная </w:t>
      </w:r>
      <w:r w:rsidR="00824B7D"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аутентификация</w:t>
      </w:r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. Основные недостатки и методы атак</w:t>
      </w:r>
      <w:r w:rsidR="00080D4B"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на систему</w:t>
      </w:r>
      <w:r w:rsidR="00824B7D"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bookmarkEnd w:id="10"/>
    </w:p>
    <w:p w:rsidR="00756881" w:rsidRDefault="00FB543A" w:rsidP="008A5201">
      <w:pPr>
        <w:spacing w:after="0" w:line="360" w:lineRule="auto"/>
        <w:ind w:firstLine="851"/>
        <w:jc w:val="both"/>
        <w:rPr>
          <w:sz w:val="24"/>
        </w:rPr>
      </w:pPr>
      <w:r w:rsidRPr="00FB543A">
        <w:rPr>
          <w:sz w:val="24"/>
        </w:rPr>
        <w:t xml:space="preserve">Один из способов аутентификации в компьютерной системе состоит во вводе пользовательского идентификатора («логина» от англ. </w:t>
      </w:r>
      <w:proofErr w:type="spellStart"/>
      <w:r w:rsidRPr="00FB543A">
        <w:rPr>
          <w:sz w:val="24"/>
        </w:rPr>
        <w:t>login</w:t>
      </w:r>
      <w:proofErr w:type="spellEnd"/>
      <w:r w:rsidRPr="00FB543A">
        <w:rPr>
          <w:sz w:val="24"/>
        </w:rPr>
        <w:t xml:space="preserve"> – регистр</w:t>
      </w:r>
      <w:r w:rsidR="00977261">
        <w:rPr>
          <w:sz w:val="24"/>
        </w:rPr>
        <w:t xml:space="preserve">ационное имя пользователя) и пароля </w:t>
      </w:r>
      <w:r w:rsidRPr="00FB543A">
        <w:rPr>
          <w:sz w:val="24"/>
        </w:rPr>
        <w:t>конфиденциальной информации</w:t>
      </w:r>
      <w:r w:rsidR="00977261">
        <w:rPr>
          <w:sz w:val="24"/>
        </w:rPr>
        <w:t>, доступной только пользователю</w:t>
      </w:r>
      <w:r w:rsidRPr="00FB543A">
        <w:rPr>
          <w:sz w:val="24"/>
        </w:rPr>
        <w:t>. Дос</w:t>
      </w:r>
      <w:r w:rsidR="00756881">
        <w:rPr>
          <w:sz w:val="24"/>
        </w:rPr>
        <w:t xml:space="preserve">товерная (эталонная) пара логина и </w:t>
      </w:r>
      <w:r w:rsidR="00B65493">
        <w:rPr>
          <w:sz w:val="24"/>
        </w:rPr>
        <w:t>значение</w:t>
      </w:r>
      <w:r w:rsidR="00756881">
        <w:rPr>
          <w:sz w:val="24"/>
        </w:rPr>
        <w:t xml:space="preserve"> пароля хранится на сервере базы данных</w:t>
      </w:r>
      <w:r w:rsidRPr="00FB543A">
        <w:rPr>
          <w:sz w:val="24"/>
        </w:rPr>
        <w:t>.</w:t>
      </w:r>
    </w:p>
    <w:p w:rsidR="00FB543A" w:rsidRDefault="00756881" w:rsidP="008A520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Пароли бывают фиксированные и однократные.Фиксированные или многократные пароли </w:t>
      </w:r>
      <w:r w:rsidR="00FB543A" w:rsidRPr="00FB543A">
        <w:rPr>
          <w:sz w:val="24"/>
        </w:rPr>
        <w:t xml:space="preserve">не </w:t>
      </w:r>
      <w:r>
        <w:rPr>
          <w:sz w:val="24"/>
        </w:rPr>
        <w:t>меняю</w:t>
      </w:r>
      <w:r w:rsidR="00FB543A" w:rsidRPr="00FB543A">
        <w:rPr>
          <w:sz w:val="24"/>
        </w:rPr>
        <w:t>тся при каждом обращении,</w:t>
      </w:r>
      <w:r>
        <w:rPr>
          <w:sz w:val="24"/>
        </w:rPr>
        <w:t xml:space="preserve"> а однократные используются</w:t>
      </w:r>
      <w:r w:rsidR="00FB543A" w:rsidRPr="00FB543A">
        <w:rPr>
          <w:sz w:val="24"/>
        </w:rPr>
        <w:t xml:space="preserve"> только один раз. Простая аутентификация имеет следу</w:t>
      </w:r>
      <w:r w:rsidR="00FB543A">
        <w:rPr>
          <w:sz w:val="24"/>
        </w:rPr>
        <w:t xml:space="preserve">ющий алгоритм: </w:t>
      </w:r>
    </w:p>
    <w:p w:rsidR="00FB543A" w:rsidRDefault="00FB543A" w:rsidP="004972F9">
      <w:pPr>
        <w:pStyle w:val="a5"/>
        <w:numPr>
          <w:ilvl w:val="0"/>
          <w:numId w:val="24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 xml:space="preserve">Субъект запрашивает доступ в систему и вводит личный идентификатор (логин) и пароль. Поскольку пароль должен храниться в тайне, то он должен шифроваться перед посылкой по незащищенному каналу связи. </w:t>
      </w:r>
    </w:p>
    <w:p w:rsidR="00FB543A" w:rsidRDefault="00FB543A" w:rsidP="004972F9">
      <w:pPr>
        <w:pStyle w:val="a5"/>
        <w:numPr>
          <w:ilvl w:val="0"/>
          <w:numId w:val="24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>Идентификатор и пароль поступают на сервер аутентификаци</w:t>
      </w:r>
      <w:r w:rsidR="00484770">
        <w:rPr>
          <w:sz w:val="24"/>
        </w:rPr>
        <w:t>и, где сравниваются с эталонным идентификатором и паролем</w:t>
      </w:r>
      <w:r w:rsidRPr="00FB543A">
        <w:rPr>
          <w:sz w:val="24"/>
        </w:rPr>
        <w:t xml:space="preserve">. В случае их совпадения, пароль считается </w:t>
      </w:r>
      <w:r w:rsidRPr="00DE3ECC">
        <w:rPr>
          <w:sz w:val="24"/>
        </w:rPr>
        <w:t>достоверным</w:t>
      </w:r>
      <w:r w:rsidRPr="00FB543A">
        <w:rPr>
          <w:sz w:val="24"/>
        </w:rPr>
        <w:t xml:space="preserve">, а пользователь – </w:t>
      </w:r>
      <w:r w:rsidRPr="00DE3ECC">
        <w:rPr>
          <w:sz w:val="24"/>
        </w:rPr>
        <w:t>законным</w:t>
      </w:r>
      <w:r w:rsidRPr="00FB543A">
        <w:rPr>
          <w:sz w:val="24"/>
        </w:rPr>
        <w:t xml:space="preserve">. </w:t>
      </w:r>
    </w:p>
    <w:p w:rsidR="00FB543A" w:rsidRDefault="00FB543A" w:rsidP="004972F9">
      <w:pPr>
        <w:pStyle w:val="a5"/>
        <w:numPr>
          <w:ilvl w:val="0"/>
          <w:numId w:val="24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 xml:space="preserve"> При совпадении с эталоном, аутентификация признается </w:t>
      </w:r>
      <w:r w:rsidRPr="00DE3ECC">
        <w:rPr>
          <w:sz w:val="24"/>
        </w:rPr>
        <w:t>успешной</w:t>
      </w:r>
      <w:r w:rsidRPr="00FB543A">
        <w:rPr>
          <w:sz w:val="24"/>
        </w:rPr>
        <w:t>, при несовпадении – субъект возвращается на первый шаг. При этом пароль и идентификатор могут передаваться по сети следующими способами:</w:t>
      </w:r>
    </w:p>
    <w:p w:rsidR="00FB543A" w:rsidRDefault="00FB543A" w:rsidP="008A5201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>в открытом виде (например, при доступе к IIS (Internet</w:t>
      </w:r>
      <w:r w:rsidR="00797291" w:rsidRPr="00797291">
        <w:rPr>
          <w:sz w:val="24"/>
        </w:rPr>
        <w:t xml:space="preserve"> </w:t>
      </w:r>
      <w:r w:rsidRPr="00FB543A">
        <w:rPr>
          <w:sz w:val="24"/>
        </w:rPr>
        <w:t>Information</w:t>
      </w:r>
      <w:r w:rsidR="00797291" w:rsidRPr="00422874">
        <w:rPr>
          <w:sz w:val="24"/>
        </w:rPr>
        <w:t xml:space="preserve"> </w:t>
      </w:r>
      <w:r w:rsidRPr="00FB543A">
        <w:rPr>
          <w:sz w:val="24"/>
        </w:rPr>
        <w:t xml:space="preserve">Server) по протоколу НТТР в качестве одного из типов поддерживаемой IIS аутентификации); </w:t>
      </w:r>
    </w:p>
    <w:p w:rsidR="00FB543A" w:rsidRDefault="00FB543A" w:rsidP="008A5201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>идентификатор пользователя, его пароль вначале шифруются на согласованном ключе, и в зашифрованно</w:t>
      </w:r>
      <w:r>
        <w:rPr>
          <w:sz w:val="24"/>
        </w:rPr>
        <w:t xml:space="preserve">м виде пересылается системе; </w:t>
      </w:r>
    </w:p>
    <w:p w:rsidR="00FB543A" w:rsidRDefault="00FB543A" w:rsidP="008A5201">
      <w:pPr>
        <w:pStyle w:val="a5"/>
        <w:numPr>
          <w:ilvl w:val="0"/>
          <w:numId w:val="17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FB543A">
        <w:rPr>
          <w:sz w:val="24"/>
        </w:rPr>
        <w:t xml:space="preserve">идентификатор пользователя, его парольвначале подаются на вход односторонней функции (хэш-функции), а выход функции пересылается системе; </w:t>
      </w:r>
    </w:p>
    <w:p w:rsidR="00A81A84" w:rsidRDefault="00FB543A" w:rsidP="008A5201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A81A84">
        <w:rPr>
          <w:sz w:val="24"/>
        </w:rPr>
        <w:t xml:space="preserve">Схемы организации простой аутентификации отличаются также способами хранения паролей: </w:t>
      </w:r>
    </w:p>
    <w:p w:rsidR="007A674A" w:rsidRPr="007A674A" w:rsidRDefault="00A81A84" w:rsidP="004972F9">
      <w:pPr>
        <w:pStyle w:val="a5"/>
        <w:numPr>
          <w:ilvl w:val="0"/>
          <w:numId w:val="25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557460">
        <w:rPr>
          <w:sz w:val="24"/>
        </w:rPr>
        <w:t>X</w:t>
      </w:r>
      <w:r w:rsidR="00FB543A" w:rsidRPr="00A81A84">
        <w:rPr>
          <w:sz w:val="24"/>
        </w:rPr>
        <w:t xml:space="preserve">ранений паролей в открытом виде в системных файлах, с установленными на них атрибутами защиты от чтения и записи (например, при помощи описания соответствующих </w:t>
      </w:r>
      <w:r w:rsidRPr="00A81A84">
        <w:rPr>
          <w:sz w:val="24"/>
        </w:rPr>
        <w:t>привилегий</w:t>
      </w:r>
      <w:r w:rsidR="00FB543A" w:rsidRPr="00A81A84">
        <w:rPr>
          <w:sz w:val="24"/>
        </w:rPr>
        <w:t xml:space="preserve"> в списках контроля доступа к операционной системе). </w:t>
      </w:r>
      <w:r w:rsidR="00FB543A" w:rsidRPr="00154447">
        <w:rPr>
          <w:sz w:val="24"/>
        </w:rPr>
        <w:t xml:space="preserve">Криптографические механизмы (шифрование, однонаправленные функции) не используются. </w:t>
      </w:r>
    </w:p>
    <w:p w:rsidR="00A81A84" w:rsidRPr="00F633E5" w:rsidRDefault="007A674A" w:rsidP="007A674A">
      <w:pPr>
        <w:tabs>
          <w:tab w:val="left" w:pos="142"/>
        </w:tabs>
        <w:spacing w:after="0" w:line="360" w:lineRule="auto"/>
        <w:jc w:val="both"/>
        <w:rPr>
          <w:sz w:val="24"/>
        </w:rPr>
      </w:pPr>
      <w:r>
        <w:rPr>
          <w:sz w:val="24"/>
          <w:lang w:val="en-US"/>
        </w:rPr>
        <w:tab/>
      </w:r>
      <w:r>
        <w:rPr>
          <w:sz w:val="24"/>
          <w:lang w:val="en-US"/>
        </w:rPr>
        <w:tab/>
      </w:r>
      <w:r w:rsidR="00FB543A" w:rsidRPr="007A674A">
        <w:rPr>
          <w:sz w:val="24"/>
        </w:rPr>
        <w:t xml:space="preserve">Недостаток: если злоумышленник получит в системе привилегии администратора, то ему станут доступны системные файлы и ресурсы. Для усиления защиты этого способа хранения паролей можно </w:t>
      </w:r>
      <w:r w:rsidR="00154447" w:rsidRPr="007A674A">
        <w:rPr>
          <w:sz w:val="24"/>
        </w:rPr>
        <w:t>записать парольные файлы</w:t>
      </w:r>
      <w:r w:rsidR="00FB543A" w:rsidRPr="007A674A">
        <w:rPr>
          <w:sz w:val="24"/>
        </w:rPr>
        <w:t xml:space="preserve"> на внешние носители (touch</w:t>
      </w:r>
      <w:r w:rsidRPr="007A674A">
        <w:rPr>
          <w:sz w:val="24"/>
        </w:rPr>
        <w:t xml:space="preserve"> </w:t>
      </w:r>
      <w:r w:rsidR="00FB543A" w:rsidRPr="007A674A">
        <w:rPr>
          <w:sz w:val="24"/>
        </w:rPr>
        <w:t xml:space="preserve">memory, </w:t>
      </w:r>
      <w:r w:rsidR="00FB543A" w:rsidRPr="007A674A">
        <w:rPr>
          <w:sz w:val="24"/>
        </w:rPr>
        <w:lastRenderedPageBreak/>
        <w:t xml:space="preserve">смарт-карты и гибкие магнитные диски). </w:t>
      </w:r>
      <w:r w:rsidR="00F633E5">
        <w:rPr>
          <w:sz w:val="24"/>
        </w:rPr>
        <w:t>Однако</w:t>
      </w:r>
      <w:proofErr w:type="gramStart"/>
      <w:r w:rsidR="00F633E5">
        <w:rPr>
          <w:sz w:val="24"/>
        </w:rPr>
        <w:t>,</w:t>
      </w:r>
      <w:proofErr w:type="gramEnd"/>
      <w:r w:rsidR="00F633E5">
        <w:rPr>
          <w:sz w:val="24"/>
        </w:rPr>
        <w:t xml:space="preserve"> такой подход так же не гарантирует полную безопасность.</w:t>
      </w:r>
    </w:p>
    <w:p w:rsidR="008C3D73" w:rsidRDefault="00FB543A" w:rsidP="004972F9">
      <w:pPr>
        <w:pStyle w:val="a5"/>
        <w:numPr>
          <w:ilvl w:val="0"/>
          <w:numId w:val="25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Более безопасным </w:t>
      </w:r>
      <w:r w:rsidR="008C3D73">
        <w:rPr>
          <w:sz w:val="24"/>
        </w:rPr>
        <w:t xml:space="preserve">методом является </w:t>
      </w:r>
      <w:r w:rsidR="00675B50">
        <w:rPr>
          <w:sz w:val="24"/>
        </w:rPr>
        <w:t xml:space="preserve">хранение паролей </w:t>
      </w:r>
      <w:r w:rsidRPr="00A81A84">
        <w:rPr>
          <w:sz w:val="24"/>
        </w:rPr>
        <w:t xml:space="preserve">в </w:t>
      </w:r>
      <w:r w:rsidRPr="00FF08DF">
        <w:rPr>
          <w:i/>
          <w:sz w:val="24"/>
        </w:rPr>
        <w:t>зашифрованном</w:t>
      </w:r>
      <w:r w:rsidRPr="00A81A84">
        <w:rPr>
          <w:sz w:val="24"/>
        </w:rPr>
        <w:t xml:space="preserve"> виде, или, что удобнее, в </w:t>
      </w:r>
      <w:r w:rsidR="00A81A84" w:rsidRPr="00FF08DF">
        <w:rPr>
          <w:i/>
          <w:sz w:val="24"/>
        </w:rPr>
        <w:t>хешированном</w:t>
      </w:r>
      <w:r w:rsidRPr="00A81A84">
        <w:rPr>
          <w:sz w:val="24"/>
        </w:rPr>
        <w:t xml:space="preserve"> виде. При проверке введенного пароля система вычисляет его </w:t>
      </w:r>
      <w:proofErr w:type="spellStart"/>
      <w:r w:rsidRPr="00A81A84">
        <w:rPr>
          <w:sz w:val="24"/>
        </w:rPr>
        <w:t>хэш</w:t>
      </w:r>
      <w:proofErr w:type="spellEnd"/>
      <w:r w:rsidRPr="00A81A84">
        <w:rPr>
          <w:sz w:val="24"/>
        </w:rPr>
        <w:t>-образ и сравнивает</w:t>
      </w:r>
      <w:r w:rsidR="008C3D73">
        <w:rPr>
          <w:sz w:val="24"/>
        </w:rPr>
        <w:t>ся</w:t>
      </w:r>
      <w:r w:rsidRPr="00A81A84">
        <w:rPr>
          <w:sz w:val="24"/>
        </w:rPr>
        <w:t xml:space="preserve"> результат</w:t>
      </w:r>
      <w:r w:rsidR="008C3D73">
        <w:rPr>
          <w:sz w:val="24"/>
        </w:rPr>
        <w:t>ом</w:t>
      </w:r>
      <w:r w:rsidR="00E26678">
        <w:rPr>
          <w:sz w:val="24"/>
        </w:rPr>
        <w:t xml:space="preserve"> </w:t>
      </w:r>
      <w:proofErr w:type="spellStart"/>
      <w:r w:rsidRPr="00A81A84">
        <w:rPr>
          <w:sz w:val="24"/>
        </w:rPr>
        <w:t>хеш</w:t>
      </w:r>
      <w:proofErr w:type="spellEnd"/>
      <w:r w:rsidR="008C3D73">
        <w:rPr>
          <w:sz w:val="24"/>
        </w:rPr>
        <w:t>-образ</w:t>
      </w:r>
      <w:r w:rsidR="00E26678">
        <w:rPr>
          <w:sz w:val="24"/>
        </w:rPr>
        <w:t>а</w:t>
      </w:r>
      <w:r w:rsidR="008C3D73">
        <w:rPr>
          <w:sz w:val="24"/>
        </w:rPr>
        <w:t xml:space="preserve"> пароля,</w:t>
      </w:r>
      <w:r w:rsidR="00E26678">
        <w:rPr>
          <w:sz w:val="24"/>
        </w:rPr>
        <w:t xml:space="preserve"> который хранитьс</w:t>
      </w:r>
      <w:r w:rsidR="00675B50">
        <w:rPr>
          <w:sz w:val="24"/>
        </w:rPr>
        <w:t xml:space="preserve">я в базе данных, </w:t>
      </w:r>
      <w:r w:rsidR="00E26678">
        <w:rPr>
          <w:sz w:val="24"/>
        </w:rPr>
        <w:t>соответ</w:t>
      </w:r>
      <w:r w:rsidR="00675B50">
        <w:rPr>
          <w:sz w:val="24"/>
        </w:rPr>
        <w:t>ствующий</w:t>
      </w:r>
      <w:r w:rsidRPr="00A81A84">
        <w:rPr>
          <w:sz w:val="24"/>
        </w:rPr>
        <w:t xml:space="preserve"> логин</w:t>
      </w:r>
      <w:r w:rsidR="00E26678">
        <w:rPr>
          <w:sz w:val="24"/>
        </w:rPr>
        <w:t>у пользователя.</w:t>
      </w:r>
      <w:r w:rsidR="00AA13A0">
        <w:rPr>
          <w:sz w:val="24"/>
        </w:rPr>
        <w:t xml:space="preserve"> Такой </w:t>
      </w:r>
      <w:r w:rsidR="00675B50">
        <w:rPr>
          <w:sz w:val="24"/>
        </w:rPr>
        <w:t xml:space="preserve">подход </w:t>
      </w:r>
      <w:r w:rsidR="00AA13A0">
        <w:rPr>
          <w:sz w:val="24"/>
        </w:rPr>
        <w:t>хранения более надежный, чем предыдущий.</w:t>
      </w:r>
    </w:p>
    <w:p w:rsidR="00A81A84" w:rsidRPr="008C3D73" w:rsidRDefault="00900FD0" w:rsidP="00354E4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Всё-таки, главной угрозой</w:t>
      </w:r>
      <w:r w:rsidR="00FB543A" w:rsidRPr="008C3D73">
        <w:rPr>
          <w:sz w:val="24"/>
        </w:rPr>
        <w:t xml:space="preserve"> </w:t>
      </w:r>
      <w:r w:rsidR="00FB543A" w:rsidRPr="00C93EF4">
        <w:rPr>
          <w:i/>
          <w:sz w:val="24"/>
        </w:rPr>
        <w:t>парольной аутентификации</w:t>
      </w:r>
      <w:r w:rsidR="00FB543A" w:rsidRPr="008C3D73">
        <w:rPr>
          <w:sz w:val="24"/>
        </w:rPr>
        <w:t xml:space="preserve"> – </w:t>
      </w:r>
      <w:r>
        <w:rPr>
          <w:sz w:val="24"/>
        </w:rPr>
        <w:t xml:space="preserve">это </w:t>
      </w:r>
      <w:r w:rsidR="00FB543A" w:rsidRPr="008C3D73">
        <w:rPr>
          <w:sz w:val="24"/>
        </w:rPr>
        <w:t xml:space="preserve">взлом пароля, т.е. раскрытие злоумышленником пароля пользователя, дающего право входить в систему. </w:t>
      </w:r>
    </w:p>
    <w:p w:rsidR="00A81A84" w:rsidRPr="00C93EF4" w:rsidRDefault="00C93EF4" w:rsidP="00354E4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C93EF4">
        <w:rPr>
          <w:sz w:val="24"/>
        </w:rPr>
        <w:t>К основным атакам паролей пользователей относятся</w:t>
      </w:r>
      <w:r w:rsidR="00FB543A" w:rsidRPr="00C93EF4">
        <w:rPr>
          <w:sz w:val="24"/>
        </w:rPr>
        <w:t xml:space="preserve">: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Полный перебор паролей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Атака с помощью словаря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Атака с помощью радужных таблиц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Метод социальной инженерии (основан на предположении, что пользователь использовал в качестве пароля личные сведения – имя или фамилия, дата рождения и т.п.)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Установка вредоносных программ для перехвата пароля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Подмена доверенного объекта сети (IP-</w:t>
      </w:r>
      <w:proofErr w:type="spellStart"/>
      <w:r w:rsidRPr="00A81A84">
        <w:rPr>
          <w:sz w:val="24"/>
        </w:rPr>
        <w:t>spoofing</w:t>
      </w:r>
      <w:proofErr w:type="spellEnd"/>
      <w:r w:rsidRPr="00A81A84">
        <w:rPr>
          <w:sz w:val="24"/>
        </w:rPr>
        <w:t xml:space="preserve">). </w:t>
      </w:r>
    </w:p>
    <w:p w:rsidR="00A81A84" w:rsidRDefault="00FB543A" w:rsidP="004972F9">
      <w:pPr>
        <w:pStyle w:val="a5"/>
        <w:numPr>
          <w:ilvl w:val="0"/>
          <w:numId w:val="26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Перехват пакетов (</w:t>
      </w:r>
      <w:proofErr w:type="spellStart"/>
      <w:r w:rsidRPr="00A81A84">
        <w:rPr>
          <w:sz w:val="24"/>
        </w:rPr>
        <w:t>sniffing</w:t>
      </w:r>
      <w:proofErr w:type="spellEnd"/>
      <w:r w:rsidRPr="00A81A84">
        <w:rPr>
          <w:sz w:val="24"/>
        </w:rPr>
        <w:t xml:space="preserve">). </w:t>
      </w:r>
    </w:p>
    <w:p w:rsidR="00A81A84" w:rsidRDefault="009575AA" w:rsidP="00713363">
      <w:pPr>
        <w:pStyle w:val="a5"/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оэтому, д</w:t>
      </w:r>
      <w:r w:rsidR="00FB543A" w:rsidRPr="00A81A84">
        <w:rPr>
          <w:sz w:val="24"/>
        </w:rPr>
        <w:t xml:space="preserve">ля уменьшения деструктивного влияния человеческого фактора необходимо реализовать ряд требований к </w:t>
      </w:r>
      <w:r w:rsidR="00C93EF4">
        <w:rPr>
          <w:sz w:val="24"/>
        </w:rPr>
        <w:t>выбору и использованию паролей:</w:t>
      </w:r>
    </w:p>
    <w:p w:rsidR="003D0D75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Задание минимальной длины пароля для затруднения метода полного перебора.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Использование в пароле различных групп символов для усложнения подбора пароля.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Проверка и отбраковка пароля по словарю для затруднения проведения злоумышленником словарной атаки.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>Установление максимального срока действия пароля для затруднения метода полного перебора паролей, в том числе и в режиме «</w:t>
      </w:r>
      <w:proofErr w:type="spellStart"/>
      <w:r w:rsidRPr="00A81A84">
        <w:rPr>
          <w:sz w:val="24"/>
        </w:rPr>
        <w:t>off-line</w:t>
      </w:r>
      <w:proofErr w:type="spellEnd"/>
      <w:r w:rsidRPr="00A81A84">
        <w:rPr>
          <w:sz w:val="24"/>
        </w:rPr>
        <w:t xml:space="preserve">» при взломе предварительно похищенных учетных записей пользователей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Ограничение числа попыток ввода пароля для предотвращения интерактивного подбора пароля злоумышленником. </w:t>
      </w:r>
    </w:p>
    <w:p w:rsidR="00A81A84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t xml:space="preserve"> Использование задержки при вводе неправильного пароля для предотвращения интерактивного подбора пароля злоумышленником (в режиме </w:t>
      </w:r>
      <w:proofErr w:type="spellStart"/>
      <w:r w:rsidRPr="00A81A84">
        <w:rPr>
          <w:sz w:val="24"/>
        </w:rPr>
        <w:t>on-lin</w:t>
      </w:r>
      <w:proofErr w:type="gramStart"/>
      <w:r w:rsidRPr="00A81A84">
        <w:rPr>
          <w:sz w:val="24"/>
        </w:rPr>
        <w:t>е</w:t>
      </w:r>
      <w:proofErr w:type="spellEnd"/>
      <w:proofErr w:type="gramEnd"/>
      <w:r w:rsidRPr="00A81A84">
        <w:rPr>
          <w:sz w:val="24"/>
        </w:rPr>
        <w:t xml:space="preserve">). </w:t>
      </w:r>
    </w:p>
    <w:p w:rsidR="00C51058" w:rsidRDefault="00FB543A" w:rsidP="004972F9">
      <w:pPr>
        <w:pStyle w:val="a5"/>
        <w:numPr>
          <w:ilvl w:val="0"/>
          <w:numId w:val="31"/>
        </w:numPr>
        <w:tabs>
          <w:tab w:val="left" w:pos="142"/>
        </w:tabs>
        <w:spacing w:after="0" w:line="360" w:lineRule="auto"/>
        <w:ind w:left="0" w:firstLine="851"/>
        <w:jc w:val="both"/>
        <w:rPr>
          <w:sz w:val="24"/>
        </w:rPr>
      </w:pPr>
      <w:r w:rsidRPr="00A81A84">
        <w:rPr>
          <w:sz w:val="24"/>
        </w:rPr>
        <w:lastRenderedPageBreak/>
        <w:t>Поддержка режима принудительной смены пароля пользователя для эффективности реализации требования, ограничивающего максимальный срок действия пароля. Далее рассмотрим атаки на парольную аутентификацию подробнее.</w:t>
      </w:r>
    </w:p>
    <w:p w:rsidR="00F75B56" w:rsidRDefault="00F75B56">
      <w:pPr>
        <w:rPr>
          <w:sz w:val="24"/>
        </w:rPr>
      </w:pPr>
      <w:r>
        <w:rPr>
          <w:sz w:val="24"/>
        </w:rPr>
        <w:br w:type="page"/>
      </w:r>
    </w:p>
    <w:p w:rsidR="00F75B56" w:rsidRPr="0023646E" w:rsidRDefault="00F75B56" w:rsidP="00071A7E">
      <w:pPr>
        <w:pStyle w:val="2"/>
        <w:numPr>
          <w:ilvl w:val="2"/>
          <w:numId w:val="14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1" w:name="_Toc419661385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Полный перебор паролей.</w:t>
      </w:r>
      <w:bookmarkEnd w:id="11"/>
    </w:p>
    <w:p w:rsidR="00F75B56" w:rsidRDefault="00F75B56" w:rsidP="004346BE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C5566B">
        <w:rPr>
          <w:sz w:val="24"/>
        </w:rPr>
        <w:t>Полный</w:t>
      </w:r>
      <w:r w:rsidRPr="00C5566B">
        <w:rPr>
          <w:i/>
          <w:sz w:val="24"/>
        </w:rPr>
        <w:t xml:space="preserve"> перебор паролей</w:t>
      </w:r>
      <w:r w:rsidRPr="00F75B56">
        <w:rPr>
          <w:sz w:val="24"/>
        </w:rPr>
        <w:t xml:space="preserve"> – прямой перебор всех возможных сочетаний допустимых в пароле символов. 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F75B56" w:rsidRDefault="00C5566B" w:rsidP="004346BE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C5566B">
        <w:rPr>
          <w:sz w:val="24"/>
        </w:rPr>
        <w:t xml:space="preserve">Поиск можно несколько ограничить, указав число символов в пароле, их тип (буквы, цифры, спецзнаки) или задав символы, с которых должен начаться поиск. </w:t>
      </w:r>
    </w:p>
    <w:p w:rsidR="00997E94" w:rsidRDefault="00997E94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C5566B" w:rsidTr="00997E94">
        <w:trPr>
          <w:jc w:val="center"/>
        </w:trPr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Алфавит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ощность алфавита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3 символов</w:t>
            </w:r>
            <w:r w:rsidR="00C45FAD">
              <w:rPr>
                <w:sz w:val="24"/>
              </w:rPr>
              <w:t xml:space="preserve"> (сек)</w:t>
            </w: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6</w:t>
            </w:r>
            <w:r w:rsidRPr="001C4F46">
              <w:rPr>
                <w:sz w:val="24"/>
              </w:rPr>
              <w:t xml:space="preserve">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5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8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  <w:tc>
          <w:tcPr>
            <w:tcW w:w="1596" w:type="dxa"/>
          </w:tcPr>
          <w:p w:rsidR="00C5566B" w:rsidRDefault="001C4F46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Время взлома паролей из 12 символов</w:t>
            </w:r>
          </w:p>
          <w:p w:rsidR="00C45FAD" w:rsidRDefault="00C45FAD" w:rsidP="001C4F46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26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 мин.</w:t>
            </w:r>
          </w:p>
        </w:tc>
        <w:tc>
          <w:tcPr>
            <w:tcW w:w="1595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58 час</w:t>
            </w:r>
          </w:p>
        </w:tc>
        <w:tc>
          <w:tcPr>
            <w:tcW w:w="1596" w:type="dxa"/>
          </w:tcPr>
          <w:p w:rsidR="00C5566B" w:rsidRDefault="00C5566B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BD7B10" w:rsidP="00BD7B10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латинские буквы и цифры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</w:t>
            </w:r>
          </w:p>
        </w:tc>
        <w:tc>
          <w:tcPr>
            <w:tcW w:w="1595" w:type="dxa"/>
          </w:tcPr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4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6 мин.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32 дня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0 000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 xml:space="preserve">Маленькие и большие </w:t>
            </w:r>
            <w:r w:rsidR="005C6C56">
              <w:rPr>
                <w:sz w:val="24"/>
              </w:rPr>
              <w:t xml:space="preserve">латинские буквы, цифры </w:t>
            </w:r>
          </w:p>
        </w:tc>
        <w:tc>
          <w:tcPr>
            <w:tcW w:w="1595" w:type="dxa"/>
          </w:tcPr>
          <w:p w:rsidR="00C45FAD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6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0.02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5 час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7 лет</w:t>
            </w:r>
          </w:p>
        </w:tc>
        <w:tc>
          <w:tcPr>
            <w:tcW w:w="1596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00 млн. лет</w:t>
            </w:r>
          </w:p>
        </w:tc>
      </w:tr>
      <w:tr w:rsidR="00C5566B" w:rsidTr="00997E94">
        <w:trPr>
          <w:jc w:val="center"/>
        </w:trPr>
        <w:tc>
          <w:tcPr>
            <w:tcW w:w="1595" w:type="dxa"/>
          </w:tcPr>
          <w:p w:rsidR="00C5566B" w:rsidRDefault="009A14E9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Маленькие и большие латинские буквы, цифры и спецсимволы</w:t>
            </w:r>
          </w:p>
        </w:tc>
        <w:tc>
          <w:tcPr>
            <w:tcW w:w="1595" w:type="dxa"/>
          </w:tcPr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45FAD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C5566B" w:rsidRDefault="00C45FAD" w:rsidP="009A14E9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95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1595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8 дней</w:t>
            </w:r>
          </w:p>
        </w:tc>
        <w:tc>
          <w:tcPr>
            <w:tcW w:w="1595" w:type="dxa"/>
          </w:tcPr>
          <w:p w:rsidR="00C5566B" w:rsidRDefault="00C5566B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C45FAD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193 год</w:t>
            </w:r>
          </w:p>
        </w:tc>
        <w:tc>
          <w:tcPr>
            <w:tcW w:w="1596" w:type="dxa"/>
          </w:tcPr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</w:p>
          <w:p w:rsidR="00085813" w:rsidRDefault="00085813" w:rsidP="00085813">
            <w:pPr>
              <w:tabs>
                <w:tab w:val="left" w:pos="0"/>
              </w:tabs>
              <w:jc w:val="center"/>
              <w:rPr>
                <w:sz w:val="24"/>
              </w:rPr>
            </w:pPr>
            <w:r>
              <w:rPr>
                <w:sz w:val="24"/>
              </w:rPr>
              <w:t>Дольше, чем существует планета Земля</w:t>
            </w:r>
          </w:p>
        </w:tc>
      </w:tr>
    </w:tbl>
    <w:p w:rsidR="00997E94" w:rsidRDefault="00997E94" w:rsidP="00997E94">
      <w:pPr>
        <w:tabs>
          <w:tab w:val="left" w:pos="0"/>
        </w:tabs>
        <w:spacing w:after="0" w:line="360" w:lineRule="auto"/>
        <w:jc w:val="center"/>
        <w:rPr>
          <w:sz w:val="24"/>
        </w:rPr>
      </w:pPr>
    </w:p>
    <w:p w:rsidR="00F75B56" w:rsidRDefault="00997E94" w:rsidP="00997E94">
      <w:pPr>
        <w:tabs>
          <w:tab w:val="left" w:pos="0"/>
        </w:tabs>
        <w:spacing w:after="0" w:line="360" w:lineRule="auto"/>
        <w:jc w:val="center"/>
        <w:rPr>
          <w:sz w:val="24"/>
        </w:rPr>
      </w:pPr>
      <w:r>
        <w:rPr>
          <w:sz w:val="24"/>
        </w:rPr>
        <w:t>Т</w:t>
      </w:r>
      <w:r w:rsidRPr="00C5566B">
        <w:rPr>
          <w:sz w:val="24"/>
        </w:rPr>
        <w:t>аблица</w:t>
      </w:r>
      <w:r>
        <w:rPr>
          <w:sz w:val="24"/>
        </w:rPr>
        <w:t>1.  Иллюстрация зависимости</w:t>
      </w:r>
      <w:r w:rsidRPr="00C5566B">
        <w:rPr>
          <w:sz w:val="24"/>
        </w:rPr>
        <w:t xml:space="preserve"> времени полного перебора паролей от их длины (при скорости перебора паролей 1 000 000 паролей/сек</w:t>
      </w:r>
      <w:r>
        <w:rPr>
          <w:sz w:val="24"/>
        </w:rPr>
        <w:t>)</w:t>
      </w:r>
      <w:r w:rsidR="00D07A2A">
        <w:rPr>
          <w:sz w:val="24"/>
          <w:vertAlign w:val="superscript"/>
        </w:rPr>
        <w:t>(1)</w:t>
      </w:r>
      <w:r>
        <w:rPr>
          <w:sz w:val="24"/>
        </w:rPr>
        <w:t>.</w:t>
      </w:r>
    </w:p>
    <w:p w:rsidR="00F30613" w:rsidRDefault="00F30613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</w:p>
    <w:p w:rsidR="007479D6" w:rsidRPr="00AE7A1C" w:rsidRDefault="00F75B56" w:rsidP="00AE7A1C">
      <w:pPr>
        <w:pBdr>
          <w:bottom w:val="single" w:sz="12" w:space="1" w:color="auto"/>
        </w:pBd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F75B56">
        <w:rPr>
          <w:sz w:val="24"/>
        </w:rPr>
        <w:t xml:space="preserve">На сегодня NIST рекомендует для наилучшей защиты использовать 12-символьный пароль в 80-бит энтропии, который должен генерироваться с помощью 95-символьного алфавита (набор ASCII). Примеры ниже иллюстрируют ошибки, приводящие к генерации слабых паролей. Каждый из приведенных паролей основан на простом шаблоне, из чего следует очень низкая энтропия, что позволяет очень быстро их </w:t>
      </w:r>
      <w:r w:rsidRPr="007923FB">
        <w:rPr>
          <w:sz w:val="24"/>
        </w:rPr>
        <w:t>угадывать.</w:t>
      </w:r>
    </w:p>
    <w:p w:rsidR="00F30613" w:rsidRPr="00F30613" w:rsidRDefault="00F30613" w:rsidP="00071A7E">
      <w:pPr>
        <w:pStyle w:val="a5"/>
        <w:numPr>
          <w:ilvl w:val="0"/>
          <w:numId w:val="20"/>
        </w:numPr>
        <w:tabs>
          <w:tab w:val="left" w:pos="0"/>
        </w:tabs>
        <w:spacing w:after="0" w:line="360" w:lineRule="auto"/>
        <w:jc w:val="both"/>
        <w:rPr>
          <w:sz w:val="28"/>
          <w:szCs w:val="28"/>
          <w:vertAlign w:val="superscript"/>
        </w:rPr>
      </w:pPr>
      <w:proofErr w:type="spellStart"/>
      <w:r w:rsidRPr="00F30613">
        <w:rPr>
          <w:sz w:val="28"/>
          <w:szCs w:val="28"/>
          <w:vertAlign w:val="superscript"/>
        </w:rPr>
        <w:t>Семьянов</w:t>
      </w:r>
      <w:proofErr w:type="spellEnd"/>
      <w:r w:rsidRPr="00F30613">
        <w:rPr>
          <w:sz w:val="28"/>
          <w:szCs w:val="28"/>
          <w:vertAlign w:val="superscript"/>
        </w:rPr>
        <w:t xml:space="preserve"> П. статья «Частые опросы о взломе паролей»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lastRenderedPageBreak/>
        <w:t xml:space="preserve">Пароль по умолчанию: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password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default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admin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guest</w:t>
      </w:r>
      <w:proofErr w:type="spellEnd"/>
      <w:r w:rsidR="00F30613">
        <w:rPr>
          <w:sz w:val="24"/>
        </w:rPr>
        <w:t>» и др</w:t>
      </w:r>
      <w:r w:rsidRPr="00F75B56">
        <w:rPr>
          <w:sz w:val="24"/>
        </w:rPr>
        <w:t>. Список паролей по умолчанию широко распространен по интернету</w:t>
      </w:r>
      <w:r>
        <w:rPr>
          <w:sz w:val="24"/>
        </w:rPr>
        <w:t>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Словарные слова: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chameleon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RedSox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sandbags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bunnyhop</w:t>
      </w:r>
      <w:proofErr w:type="spellEnd"/>
      <w:r w:rsidRPr="00F75B56">
        <w:rPr>
          <w:sz w:val="24"/>
        </w:rPr>
        <w:t>!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IntenseCrabtree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 и др., включая сло</w:t>
      </w:r>
      <w:r>
        <w:rPr>
          <w:sz w:val="24"/>
        </w:rPr>
        <w:t>ва из не английских словарей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Слова с добавленными числами: </w:t>
      </w:r>
      <w:r w:rsidR="00F30613">
        <w:rPr>
          <w:sz w:val="24"/>
        </w:rPr>
        <w:t>«</w:t>
      </w:r>
      <w:r w:rsidRPr="00F75B56">
        <w:rPr>
          <w:sz w:val="24"/>
        </w:rPr>
        <w:t>password1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deer2000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ivan1234</w:t>
      </w:r>
      <w:r w:rsidR="00F30613">
        <w:rPr>
          <w:sz w:val="24"/>
        </w:rPr>
        <w:t>» и др</w:t>
      </w:r>
      <w:r w:rsidRPr="00F75B56">
        <w:rPr>
          <w:sz w:val="24"/>
        </w:rPr>
        <w:t>. Могут</w:t>
      </w:r>
      <w:r>
        <w:rPr>
          <w:sz w:val="24"/>
        </w:rPr>
        <w:t xml:space="preserve"> быть очень быстро проверены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Слова с простой заменой букв: </w:t>
      </w:r>
      <w:r w:rsidR="00F30613">
        <w:rPr>
          <w:sz w:val="24"/>
        </w:rPr>
        <w:t>«</w:t>
      </w:r>
      <w:r w:rsidRPr="00F75B56">
        <w:rPr>
          <w:sz w:val="24"/>
        </w:rPr>
        <w:t>p@ssw0rd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l33th4x0r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g0ldf1sh</w:t>
      </w:r>
      <w:r w:rsidR="00F30613">
        <w:rPr>
          <w:sz w:val="24"/>
        </w:rPr>
        <w:t>» и др</w:t>
      </w:r>
      <w:r w:rsidRPr="00F75B56">
        <w:rPr>
          <w:sz w:val="24"/>
        </w:rPr>
        <w:t>. Могут быть проверены автоматически с небольшими временными затратами.</w:t>
      </w:r>
    </w:p>
    <w:p w:rsidR="00F75B56" w:rsidRPr="00424FEB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  <w:lang w:val="en-US"/>
        </w:rPr>
      </w:pPr>
      <w:proofErr w:type="spellStart"/>
      <w:r w:rsidRPr="00F75B56">
        <w:rPr>
          <w:sz w:val="24"/>
        </w:rPr>
        <w:t>Удвоенныеслова</w:t>
      </w:r>
      <w:proofErr w:type="spellEnd"/>
      <w:r w:rsidRPr="00424FEB">
        <w:rPr>
          <w:sz w:val="24"/>
          <w:lang w:val="en-US"/>
        </w:rPr>
        <w:t xml:space="preserve">: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crabcrab</w:t>
      </w:r>
      <w:proofErr w:type="spellEnd"/>
      <w:r w:rsidR="00F30613" w:rsidRPr="00424FEB">
        <w:rPr>
          <w:sz w:val="24"/>
          <w:lang w:val="en-US"/>
        </w:rPr>
        <w:t>»</w:t>
      </w:r>
      <w:r w:rsidRPr="00424FEB">
        <w:rPr>
          <w:sz w:val="24"/>
          <w:lang w:val="en-US"/>
        </w:rPr>
        <w:t xml:space="preserve">,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stopstop</w:t>
      </w:r>
      <w:proofErr w:type="spellEnd"/>
      <w:r w:rsidR="00F30613" w:rsidRPr="00424FEB">
        <w:rPr>
          <w:sz w:val="24"/>
          <w:lang w:val="en-US"/>
        </w:rPr>
        <w:t>»</w:t>
      </w:r>
      <w:r w:rsidRPr="00424FEB">
        <w:rPr>
          <w:sz w:val="24"/>
          <w:lang w:val="en-US"/>
        </w:rPr>
        <w:t xml:space="preserve">,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treetree</w:t>
      </w:r>
      <w:proofErr w:type="spellEnd"/>
      <w:r w:rsidR="00F30613" w:rsidRPr="00424FEB">
        <w:rPr>
          <w:sz w:val="24"/>
          <w:lang w:val="en-US"/>
        </w:rPr>
        <w:t>»</w:t>
      </w:r>
      <w:r w:rsidRPr="00424FEB">
        <w:rPr>
          <w:sz w:val="24"/>
          <w:lang w:val="en-US"/>
        </w:rPr>
        <w:t xml:space="preserve">, </w:t>
      </w:r>
      <w:r w:rsidR="00F30613" w:rsidRPr="00424FEB">
        <w:rPr>
          <w:sz w:val="24"/>
          <w:lang w:val="en-US"/>
        </w:rPr>
        <w:t>«</w:t>
      </w:r>
      <w:proofErr w:type="spellStart"/>
      <w:r w:rsidRPr="00424FEB">
        <w:rPr>
          <w:sz w:val="24"/>
          <w:lang w:val="en-US"/>
        </w:rPr>
        <w:t>passpass</w:t>
      </w:r>
      <w:proofErr w:type="spellEnd"/>
      <w:r w:rsidR="00F30613" w:rsidRPr="00424FEB">
        <w:rPr>
          <w:sz w:val="24"/>
          <w:lang w:val="en-US"/>
        </w:rPr>
        <w:t xml:space="preserve">» </w:t>
      </w:r>
      <w:proofErr w:type="spellStart"/>
      <w:r w:rsidR="00F30613">
        <w:rPr>
          <w:sz w:val="24"/>
        </w:rPr>
        <w:t>идр</w:t>
      </w:r>
      <w:proofErr w:type="spellEnd"/>
      <w:r w:rsidRPr="00424FEB">
        <w:rPr>
          <w:sz w:val="24"/>
          <w:lang w:val="en-US"/>
        </w:rPr>
        <w:t>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Последовательности знаков, соответствующие рядом стоящим клавишам на клавиатуре: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qwerty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12345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asdfgh</w:t>
      </w:r>
      <w:proofErr w:type="spellEnd"/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proofErr w:type="spellStart"/>
      <w:r w:rsidRPr="00F75B56">
        <w:rPr>
          <w:sz w:val="24"/>
        </w:rPr>
        <w:t>fred</w:t>
      </w:r>
      <w:proofErr w:type="spellEnd"/>
      <w:r w:rsidR="00F30613">
        <w:rPr>
          <w:sz w:val="24"/>
        </w:rPr>
        <w:t>» и др</w:t>
      </w:r>
      <w:r w:rsidRPr="00F75B56">
        <w:rPr>
          <w:sz w:val="24"/>
        </w:rPr>
        <w:t>.</w:t>
      </w:r>
    </w:p>
    <w:p w:rsidR="00F75B56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>Числовые последовательности, основанные на хорошо известных наборах: 911, 314159... или 2718</w:t>
      </w:r>
      <w:r>
        <w:rPr>
          <w:sz w:val="24"/>
        </w:rPr>
        <w:t>28..., 112358... и другие.</w:t>
      </w:r>
    </w:p>
    <w:p w:rsidR="00F30613" w:rsidRDefault="00F75B56" w:rsidP="005B3E5B">
      <w:pPr>
        <w:pStyle w:val="a5"/>
        <w:numPr>
          <w:ilvl w:val="0"/>
          <w:numId w:val="19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 w:rsidRPr="00F75B56">
        <w:rPr>
          <w:sz w:val="24"/>
        </w:rPr>
        <w:t xml:space="preserve">Личные данные пользователя: </w:t>
      </w:r>
      <w:r w:rsidR="00F30613">
        <w:rPr>
          <w:sz w:val="24"/>
        </w:rPr>
        <w:t>«</w:t>
      </w:r>
      <w:r w:rsidRPr="00F75B56">
        <w:rPr>
          <w:sz w:val="24"/>
        </w:rPr>
        <w:t>ivpetrov123</w:t>
      </w:r>
      <w:r w:rsidR="00F30613">
        <w:rPr>
          <w:sz w:val="24"/>
        </w:rPr>
        <w:t>»</w:t>
      </w:r>
      <w:r w:rsidRPr="00F75B56">
        <w:rPr>
          <w:sz w:val="24"/>
        </w:rPr>
        <w:t xml:space="preserve">, </w:t>
      </w:r>
      <w:r w:rsidR="00F30613">
        <w:rPr>
          <w:sz w:val="24"/>
        </w:rPr>
        <w:t>«</w:t>
      </w:r>
      <w:r w:rsidRPr="00F75B56">
        <w:rPr>
          <w:sz w:val="24"/>
        </w:rPr>
        <w:t>1/1/1970</w:t>
      </w:r>
      <w:r w:rsidR="00F30613">
        <w:rPr>
          <w:sz w:val="24"/>
        </w:rPr>
        <w:t>»</w:t>
      </w:r>
      <w:r w:rsidRPr="00F75B56">
        <w:rPr>
          <w:sz w:val="24"/>
        </w:rPr>
        <w:t xml:space="preserve">, номер телефона, </w:t>
      </w:r>
      <w:r w:rsidR="00F30613">
        <w:rPr>
          <w:sz w:val="24"/>
        </w:rPr>
        <w:t>"</w:t>
      </w:r>
      <w:r w:rsidRPr="00F75B56">
        <w:rPr>
          <w:sz w:val="24"/>
        </w:rPr>
        <w:t>%</w:t>
      </w:r>
      <w:proofErr w:type="spellStart"/>
      <w:r w:rsidRPr="00F75B56">
        <w:rPr>
          <w:sz w:val="24"/>
        </w:rPr>
        <w:t>username</w:t>
      </w:r>
      <w:proofErr w:type="spellEnd"/>
      <w:r w:rsidRPr="00F75B56">
        <w:rPr>
          <w:sz w:val="24"/>
        </w:rPr>
        <w:t xml:space="preserve">%, номер ИНН, адрес и другие. </w:t>
      </w:r>
    </w:p>
    <w:p w:rsidR="00F75B56" w:rsidRPr="00F30613" w:rsidRDefault="00F75B56" w:rsidP="005B3E5B">
      <w:pPr>
        <w:tabs>
          <w:tab w:val="left" w:pos="426"/>
        </w:tabs>
        <w:spacing w:after="0" w:line="360" w:lineRule="auto"/>
        <w:ind w:firstLine="851"/>
        <w:jc w:val="both"/>
        <w:rPr>
          <w:sz w:val="24"/>
        </w:rPr>
      </w:pPr>
      <w:r w:rsidRPr="00F30613">
        <w:rPr>
          <w:sz w:val="24"/>
        </w:rPr>
        <w:t>Атаки с помощью словаря Атака с помощью словаря (</w:t>
      </w:r>
      <w:proofErr w:type="spellStart"/>
      <w:r w:rsidRPr="00F30613">
        <w:rPr>
          <w:sz w:val="24"/>
        </w:rPr>
        <w:t>dictionaryattack</w:t>
      </w:r>
      <w:proofErr w:type="spellEnd"/>
      <w:r w:rsidRPr="00F30613">
        <w:rPr>
          <w:sz w:val="24"/>
        </w:rPr>
        <w:t>) – атака на систему защиты, использующая метод полного перебора паролей, при котором перебираются все слова определенного вида и длины из словаря (слова в чистом виде или их зашифрованные образы). Атака основана на предположении, что в пароле используются существующие слова какого-либо языка либо их сочетания.</w:t>
      </w:r>
    </w:p>
    <w:p w:rsidR="000630BB" w:rsidRDefault="00F75B56" w:rsidP="00E907E9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ab/>
      </w:r>
      <w:r w:rsidR="000630BB">
        <w:rPr>
          <w:sz w:val="24"/>
        </w:rPr>
        <w:t>Различают два вида таких атак: «</w:t>
      </w:r>
      <w:r w:rsidR="000630BB">
        <w:rPr>
          <w:sz w:val="24"/>
          <w:lang w:val="en-US"/>
        </w:rPr>
        <w:t>o</w:t>
      </w:r>
      <w:proofErr w:type="spellStart"/>
      <w:r w:rsidRPr="00F75B56">
        <w:rPr>
          <w:sz w:val="24"/>
        </w:rPr>
        <w:t>nline</w:t>
      </w:r>
      <w:proofErr w:type="spellEnd"/>
      <w:r w:rsidR="000630BB">
        <w:rPr>
          <w:sz w:val="24"/>
        </w:rPr>
        <w:t xml:space="preserve">» </w:t>
      </w:r>
      <w:r w:rsidRPr="00F75B56">
        <w:rPr>
          <w:sz w:val="24"/>
        </w:rPr>
        <w:t xml:space="preserve">атаки, в которых атакующему для проверки корректности пароля необходимо взаимодействие с сервером. </w:t>
      </w:r>
      <w:r w:rsidR="000630BB">
        <w:rPr>
          <w:sz w:val="24"/>
        </w:rPr>
        <w:t>«</w:t>
      </w:r>
      <w:proofErr w:type="spellStart"/>
      <w:r w:rsidR="000630BB">
        <w:rPr>
          <w:sz w:val="24"/>
        </w:rPr>
        <w:t>Offline</w:t>
      </w:r>
      <w:proofErr w:type="spellEnd"/>
      <w:r w:rsidR="000630BB">
        <w:rPr>
          <w:sz w:val="24"/>
        </w:rPr>
        <w:t xml:space="preserve">» </w:t>
      </w:r>
      <w:r w:rsidRPr="00F75B56">
        <w:rPr>
          <w:sz w:val="24"/>
        </w:rPr>
        <w:t xml:space="preserve">атаки, когда </w:t>
      </w:r>
      <w:proofErr w:type="gramStart"/>
      <w:r w:rsidRPr="00F75B56">
        <w:rPr>
          <w:sz w:val="24"/>
        </w:rPr>
        <w:t>атакующий</w:t>
      </w:r>
      <w:proofErr w:type="gramEnd"/>
      <w:r w:rsidRPr="00F75B56">
        <w:rPr>
          <w:sz w:val="24"/>
        </w:rPr>
        <w:t xml:space="preserve"> может проверить все допустимые пароли, не нуждаясь в обратной связи с сервером. Вероятностная оценка успеха атак по словарю равна отношению количества взломанных паролей при атаке по словарю к общему числу попыток. Для полного перебора или пер</w:t>
      </w:r>
      <w:r w:rsidR="000630BB">
        <w:rPr>
          <w:sz w:val="24"/>
        </w:rPr>
        <w:t>ебора по словарю могут</w:t>
      </w:r>
      <w:r w:rsidRPr="00F75B56">
        <w:rPr>
          <w:sz w:val="24"/>
        </w:rPr>
        <w:t xml:space="preserve"> ис</w:t>
      </w:r>
      <w:r w:rsidR="000630BB">
        <w:rPr>
          <w:sz w:val="24"/>
        </w:rPr>
        <w:t xml:space="preserve">пользоваться </w:t>
      </w:r>
      <w:proofErr w:type="gramStart"/>
      <w:r w:rsidR="000630BB">
        <w:rPr>
          <w:sz w:val="24"/>
        </w:rPr>
        <w:t>специальные</w:t>
      </w:r>
      <w:proofErr w:type="gramEnd"/>
      <w:r w:rsidR="000630BB">
        <w:rPr>
          <w:sz w:val="24"/>
        </w:rPr>
        <w:t xml:space="preserve"> ПО</w:t>
      </w:r>
      <w:r w:rsidRPr="00F75B56">
        <w:rPr>
          <w:sz w:val="24"/>
        </w:rPr>
        <w:t>:</w:t>
      </w:r>
    </w:p>
    <w:p w:rsidR="000630BB" w:rsidRDefault="000630BB" w:rsidP="00E907E9">
      <w:pPr>
        <w:pStyle w:val="a5"/>
        <w:numPr>
          <w:ilvl w:val="0"/>
          <w:numId w:val="21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proofErr w:type="spellStart"/>
      <w:r>
        <w:rPr>
          <w:sz w:val="24"/>
        </w:rPr>
        <w:t>PasswordsPro</w:t>
      </w:r>
      <w:proofErr w:type="spellEnd"/>
      <w:r>
        <w:rPr>
          <w:sz w:val="24"/>
          <w:lang w:val="en-US"/>
        </w:rPr>
        <w:t>;</w:t>
      </w:r>
    </w:p>
    <w:p w:rsidR="000630BB" w:rsidRDefault="000630BB" w:rsidP="00E907E9">
      <w:pPr>
        <w:pStyle w:val="a5"/>
        <w:numPr>
          <w:ilvl w:val="0"/>
          <w:numId w:val="21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MD5BFCPF</w:t>
      </w:r>
      <w:r>
        <w:rPr>
          <w:sz w:val="24"/>
          <w:lang w:val="en-US"/>
        </w:rPr>
        <w:t>;</w:t>
      </w:r>
    </w:p>
    <w:p w:rsidR="00F75B56" w:rsidRPr="000630BB" w:rsidRDefault="00F75B56" w:rsidP="00E907E9">
      <w:pPr>
        <w:pStyle w:val="a5"/>
        <w:numPr>
          <w:ilvl w:val="0"/>
          <w:numId w:val="21"/>
        </w:numPr>
        <w:tabs>
          <w:tab w:val="left" w:pos="284"/>
        </w:tabs>
        <w:spacing w:after="0" w:line="360" w:lineRule="auto"/>
        <w:ind w:left="0" w:firstLine="851"/>
        <w:jc w:val="both"/>
        <w:rPr>
          <w:sz w:val="24"/>
        </w:rPr>
      </w:pPr>
      <w:proofErr w:type="spellStart"/>
      <w:r w:rsidRPr="000630BB">
        <w:rPr>
          <w:sz w:val="24"/>
        </w:rPr>
        <w:t>JohntheRipper</w:t>
      </w:r>
      <w:proofErr w:type="spellEnd"/>
      <w:r w:rsidRPr="000630BB">
        <w:rPr>
          <w:sz w:val="24"/>
        </w:rPr>
        <w:t xml:space="preserve">. </w:t>
      </w:r>
    </w:p>
    <w:p w:rsidR="00F75B56" w:rsidRDefault="00F75B56" w:rsidP="00E907E9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ab/>
      </w:r>
      <w:r w:rsidRPr="00F75B56">
        <w:rPr>
          <w:sz w:val="24"/>
        </w:rPr>
        <w:t xml:space="preserve">Противодействия </w:t>
      </w:r>
      <w:proofErr w:type="spellStart"/>
      <w:r w:rsidRPr="00F75B56">
        <w:rPr>
          <w:sz w:val="24"/>
        </w:rPr>
        <w:t>online</w:t>
      </w:r>
      <w:proofErr w:type="spellEnd"/>
      <w:r w:rsidRPr="00F75B56">
        <w:rPr>
          <w:sz w:val="24"/>
        </w:rPr>
        <w:t xml:space="preserve"> атакам со словарем: </w:t>
      </w:r>
    </w:p>
    <w:p w:rsidR="00C83696" w:rsidRDefault="000630BB" w:rsidP="004972F9">
      <w:pPr>
        <w:pStyle w:val="a5"/>
        <w:numPr>
          <w:ilvl w:val="0"/>
          <w:numId w:val="32"/>
        </w:numPr>
        <w:tabs>
          <w:tab w:val="left" w:pos="-142"/>
        </w:tabs>
        <w:spacing w:after="0" w:line="360" w:lineRule="auto"/>
        <w:ind w:left="0" w:firstLine="851"/>
        <w:jc w:val="both"/>
        <w:rPr>
          <w:sz w:val="24"/>
        </w:rPr>
      </w:pPr>
      <w:r w:rsidRPr="00C83696">
        <w:rPr>
          <w:sz w:val="24"/>
        </w:rPr>
        <w:t>З</w:t>
      </w:r>
      <w:r w:rsidR="00F75B56" w:rsidRPr="00C83696">
        <w:rPr>
          <w:sz w:val="24"/>
        </w:rPr>
        <w:t>адержка ответа (</w:t>
      </w:r>
      <w:proofErr w:type="spellStart"/>
      <w:r w:rsidR="00F75B56" w:rsidRPr="00C83696">
        <w:rPr>
          <w:sz w:val="24"/>
        </w:rPr>
        <w:t>delayed</w:t>
      </w:r>
      <w:proofErr w:type="spellEnd"/>
      <w:r w:rsidR="00F75B56" w:rsidRPr="00C83696">
        <w:rPr>
          <w:sz w:val="24"/>
        </w:rPr>
        <w:t xml:space="preserve"> response): для предоставленной пары логин/пароль сервер использует небольшую, специально сгенерированную задержку ответа (не чаще одного ответа в секунду); </w:t>
      </w:r>
    </w:p>
    <w:p w:rsidR="00C83696" w:rsidRDefault="000630BB" w:rsidP="004972F9">
      <w:pPr>
        <w:pStyle w:val="a5"/>
        <w:numPr>
          <w:ilvl w:val="0"/>
          <w:numId w:val="32"/>
        </w:numPr>
        <w:tabs>
          <w:tab w:val="left" w:pos="-142"/>
        </w:tabs>
        <w:spacing w:after="0" w:line="360" w:lineRule="auto"/>
        <w:ind w:left="0" w:firstLine="851"/>
        <w:jc w:val="both"/>
        <w:rPr>
          <w:sz w:val="24"/>
        </w:rPr>
      </w:pPr>
      <w:r w:rsidRPr="00C83696">
        <w:rPr>
          <w:sz w:val="24"/>
        </w:rPr>
        <w:t>Б</w:t>
      </w:r>
      <w:r w:rsidR="00F75B56" w:rsidRPr="00C83696">
        <w:rPr>
          <w:sz w:val="24"/>
        </w:rPr>
        <w:t>локировка учетной записи (</w:t>
      </w:r>
      <w:proofErr w:type="spellStart"/>
      <w:r w:rsidR="00F75B56" w:rsidRPr="00C83696">
        <w:rPr>
          <w:sz w:val="24"/>
        </w:rPr>
        <w:t>accountlocking</w:t>
      </w:r>
      <w:proofErr w:type="spellEnd"/>
      <w:r w:rsidR="00F75B56" w:rsidRPr="00C83696">
        <w:rPr>
          <w:sz w:val="24"/>
        </w:rPr>
        <w:t>) после нескольких неудачных попыток ввода пары логин/пароль (например</w:t>
      </w:r>
      <w:r w:rsidRPr="00C83696">
        <w:rPr>
          <w:sz w:val="24"/>
        </w:rPr>
        <w:t>,</w:t>
      </w:r>
      <w:r w:rsidR="00F75B56" w:rsidRPr="00C83696">
        <w:rPr>
          <w:sz w:val="24"/>
        </w:rPr>
        <w:t xml:space="preserve"> блокировка на час после пяти неправильных </w:t>
      </w:r>
      <w:r w:rsidR="00F75B56" w:rsidRPr="00C83696">
        <w:rPr>
          <w:sz w:val="24"/>
        </w:rPr>
        <w:lastRenderedPageBreak/>
        <w:t xml:space="preserve">попыток ввода пароля). Первые два способа, в большинстве случаев, мешают проведению словарной атаке и взлому пароля за допустимое время. </w:t>
      </w:r>
    </w:p>
    <w:p w:rsidR="000630BB" w:rsidRPr="00C83696" w:rsidRDefault="00F75B56" w:rsidP="004972F9">
      <w:pPr>
        <w:pStyle w:val="a5"/>
        <w:numPr>
          <w:ilvl w:val="0"/>
          <w:numId w:val="32"/>
        </w:numPr>
        <w:tabs>
          <w:tab w:val="left" w:pos="-142"/>
        </w:tabs>
        <w:spacing w:after="0" w:line="360" w:lineRule="auto"/>
        <w:ind w:left="0" w:firstLine="851"/>
        <w:jc w:val="both"/>
        <w:rPr>
          <w:sz w:val="24"/>
        </w:rPr>
      </w:pPr>
      <w:r w:rsidRPr="00C83696">
        <w:rPr>
          <w:sz w:val="24"/>
        </w:rPr>
        <w:t>Предполагается, что ввод верной комбинации логин/пароль производится реальным человеком, а атака по словарю – автоматической программой. Поэтому попытка ввода правильного пароля должна быть «вычислительно простой» для человека, и «вычислительно сложной» для машин. Чтобы сервер мог отличить человека от бота, используют обратный тест Тьюринга, другое название которого CAPTC</w:t>
      </w:r>
      <w:proofErr w:type="gramStart"/>
      <w:r w:rsidRPr="00C83696">
        <w:rPr>
          <w:sz w:val="24"/>
        </w:rPr>
        <w:t>Н</w:t>
      </w:r>
      <w:proofErr w:type="gramEnd"/>
      <w:r w:rsidRPr="00C83696">
        <w:rPr>
          <w:sz w:val="24"/>
        </w:rPr>
        <w:t xml:space="preserve">A, например, тест с использованием изображений перед вводом логин/пароля. </w:t>
      </w:r>
    </w:p>
    <w:p w:rsidR="000630BB" w:rsidRDefault="000630BB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p w:rsidR="00771E15" w:rsidRDefault="00771E15">
      <w:pPr>
        <w:rPr>
          <w:sz w:val="24"/>
        </w:rPr>
      </w:pPr>
      <w:r>
        <w:rPr>
          <w:sz w:val="24"/>
        </w:rPr>
        <w:br w:type="page"/>
      </w:r>
    </w:p>
    <w:p w:rsidR="000630BB" w:rsidRPr="0023646E" w:rsidRDefault="00F75B56" w:rsidP="00827BC7">
      <w:pPr>
        <w:pStyle w:val="a5"/>
        <w:numPr>
          <w:ilvl w:val="2"/>
          <w:numId w:val="14"/>
        </w:numPr>
        <w:tabs>
          <w:tab w:val="left" w:pos="0"/>
        </w:tabs>
        <w:spacing w:after="0" w:line="360" w:lineRule="auto"/>
        <w:ind w:left="0" w:firstLine="851"/>
        <w:jc w:val="center"/>
        <w:rPr>
          <w:b/>
          <w:color w:val="000000" w:themeColor="text1"/>
          <w:sz w:val="24"/>
        </w:rPr>
      </w:pPr>
      <w:r w:rsidRPr="0023646E">
        <w:rPr>
          <w:b/>
          <w:color w:val="000000" w:themeColor="text1"/>
          <w:sz w:val="24"/>
        </w:rPr>
        <w:lastRenderedPageBreak/>
        <w:t>Атаки с помощью радужных таблиц</w:t>
      </w:r>
      <w:r w:rsidR="000630BB" w:rsidRPr="0023646E">
        <w:rPr>
          <w:b/>
          <w:color w:val="000000" w:themeColor="text1"/>
          <w:sz w:val="24"/>
        </w:rPr>
        <w:t>.</w:t>
      </w:r>
    </w:p>
    <w:p w:rsidR="00D679D6" w:rsidRDefault="00F75B56" w:rsidP="00827BC7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 w:rsidRPr="00F75B56">
        <w:rPr>
          <w:sz w:val="24"/>
        </w:rPr>
        <w:t xml:space="preserve">Атаки на пароли с помощью радужных таблиц (англ. </w:t>
      </w:r>
      <w:proofErr w:type="spellStart"/>
      <w:r w:rsidRPr="00F75B56">
        <w:rPr>
          <w:sz w:val="24"/>
        </w:rPr>
        <w:t>rainbowtable</w:t>
      </w:r>
      <w:proofErr w:type="spellEnd"/>
      <w:r w:rsidRPr="00F75B56">
        <w:rPr>
          <w:sz w:val="24"/>
        </w:rPr>
        <w:t xml:space="preserve">) предложены Филиппом </w:t>
      </w:r>
      <w:proofErr w:type="spellStart"/>
      <w:r w:rsidRPr="00F75B56">
        <w:rPr>
          <w:sz w:val="24"/>
        </w:rPr>
        <w:t>Окслином</w:t>
      </w:r>
      <w:proofErr w:type="spellEnd"/>
      <w:r w:rsidRPr="00F75B56">
        <w:rPr>
          <w:sz w:val="24"/>
        </w:rPr>
        <w:t xml:space="preserve"> в 2003 году и обусловили существенное увеличение скорости подбора паролей. По </w:t>
      </w:r>
      <w:r w:rsidR="000630BB" w:rsidRPr="00F75B56">
        <w:rPr>
          <w:sz w:val="24"/>
        </w:rPr>
        <w:t>сути,</w:t>
      </w:r>
      <w:r w:rsidRPr="00F75B56">
        <w:rPr>
          <w:sz w:val="24"/>
        </w:rPr>
        <w:t xml:space="preserve"> технология радужных таблиц представляет собой один из вариантов компромисса «время-память» и позволяет сократить перебор вариантов, например, паролей за счет использования больших предвычисленных таблиц. В таком случае атака состоит из двух этапов — трудоемкого построения таблиц, которое может быть выполнено заранее на мощном оборудовании, и быстрой атаки на </w:t>
      </w:r>
      <w:proofErr w:type="spellStart"/>
      <w:r w:rsidRPr="00F75B56">
        <w:rPr>
          <w:sz w:val="24"/>
        </w:rPr>
        <w:t>хэш</w:t>
      </w:r>
      <w:proofErr w:type="spellEnd"/>
      <w:r w:rsidRPr="00F75B56">
        <w:rPr>
          <w:sz w:val="24"/>
        </w:rPr>
        <w:t>-образ пароля, которая может занимать несколько секунд или минут на обычном персональном компьютере. Создание таблицы. Принцип генерации радужной таблицы следующий: каждая цепочка начинается со случайного возможного пароля, который подвергается действию хеш-функции и функции редукции. Функция редукции – это функция, преобразующая выход хеш-функции в некий возможный пароль. В качестве такой функций можно выбрать</w:t>
      </w:r>
      <w:r w:rsidR="00827BC7">
        <w:rPr>
          <w:sz w:val="24"/>
        </w:rPr>
        <w:t xml:space="preserve"> последовательное объединение </w:t>
      </w:r>
      <w:proofErr w:type="spellStart"/>
      <w:r w:rsidR="00827BC7">
        <w:rPr>
          <w:sz w:val="24"/>
        </w:rPr>
        <w:t>хе</w:t>
      </w:r>
      <w:r w:rsidRPr="00F75B56">
        <w:rPr>
          <w:sz w:val="24"/>
        </w:rPr>
        <w:t>шей</w:t>
      </w:r>
      <w:proofErr w:type="spellEnd"/>
      <w:r w:rsidRPr="00F75B56">
        <w:rPr>
          <w:sz w:val="24"/>
        </w:rPr>
        <w:t xml:space="preserve">, отбрасывание части </w:t>
      </w:r>
      <w:proofErr w:type="spellStart"/>
      <w:r w:rsidRPr="00F75B56">
        <w:rPr>
          <w:sz w:val="24"/>
        </w:rPr>
        <w:t>хэша</w:t>
      </w:r>
      <w:proofErr w:type="spellEnd"/>
      <w:r w:rsidRPr="00F75B56">
        <w:rPr>
          <w:sz w:val="24"/>
        </w:rPr>
        <w:t xml:space="preserve">, выбор определенных элементов, перевод в ASCII-символы и др. Например, если мы предполагаем, что пароль имеет длину 64 бита, то функцией редукции может быть взятие первых 64 бит </w:t>
      </w:r>
      <w:proofErr w:type="spellStart"/>
      <w:r w:rsidRPr="00F75B56">
        <w:rPr>
          <w:sz w:val="24"/>
        </w:rPr>
        <w:t>хеша</w:t>
      </w:r>
      <w:proofErr w:type="spellEnd"/>
      <w:r w:rsidRPr="00F75B56">
        <w:rPr>
          <w:sz w:val="24"/>
        </w:rPr>
        <w:t xml:space="preserve"> или побитовое сложение всех 64-битных блоков </w:t>
      </w:r>
      <w:proofErr w:type="spellStart"/>
      <w:r w:rsidRPr="00F75B56">
        <w:rPr>
          <w:sz w:val="24"/>
        </w:rPr>
        <w:t>хеша</w:t>
      </w:r>
      <w:proofErr w:type="spellEnd"/>
      <w:r w:rsidRPr="00F75B56">
        <w:rPr>
          <w:sz w:val="24"/>
        </w:rPr>
        <w:t xml:space="preserve"> и т.п.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  <w:r>
        <w:rPr>
          <w:sz w:val="24"/>
        </w:rPr>
        <w:tab/>
      </w:r>
      <w:r w:rsidR="00F75B56" w:rsidRPr="00F75B56">
        <w:rPr>
          <w:sz w:val="24"/>
        </w:rPr>
        <w:t xml:space="preserve"> Так, </w:t>
      </w:r>
      <w:r>
        <w:rPr>
          <w:sz w:val="24"/>
        </w:rPr>
        <w:t>пусть</w:t>
      </w:r>
      <w:r w:rsidR="00F75B56" w:rsidRPr="00F75B56">
        <w:rPr>
          <w:sz w:val="24"/>
        </w:rPr>
        <w:t xml:space="preserve"> выходом хэш-функции </w:t>
      </w:r>
      <w:r>
        <w:rPr>
          <w:sz w:val="24"/>
        </w:rPr>
        <w:t xml:space="preserve">для пароля </w:t>
      </w:r>
      <w:r w:rsidR="00F75B56" w:rsidRPr="00F75B56">
        <w:rPr>
          <w:sz w:val="24"/>
        </w:rPr>
        <w:t xml:space="preserve">будет </w:t>
      </w:r>
      <w:r w:rsidRPr="00551A1F">
        <w:rPr>
          <w:i/>
          <w:sz w:val="24"/>
        </w:rPr>
        <w:t>«</w:t>
      </w:r>
      <w:r w:rsidR="00F75B56" w:rsidRPr="00551A1F">
        <w:rPr>
          <w:i/>
          <w:sz w:val="24"/>
        </w:rPr>
        <w:t>72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F</w:t>
      </w:r>
      <w:r w:rsidR="00F75B56" w:rsidRPr="00551A1F">
        <w:rPr>
          <w:i/>
          <w:sz w:val="24"/>
        </w:rPr>
        <w:t>9</w:t>
      </w:r>
      <w:r w:rsidRPr="00551A1F">
        <w:rPr>
          <w:i/>
          <w:sz w:val="24"/>
        </w:rPr>
        <w:t xml:space="preserve"> 9С 7</w:t>
      </w:r>
      <w:r w:rsidRPr="00551A1F">
        <w:rPr>
          <w:i/>
          <w:sz w:val="24"/>
          <w:lang w:val="en-US"/>
        </w:rPr>
        <w:t>A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A</w:t>
      </w:r>
      <w:r w:rsidR="00F75B56" w:rsidRPr="00551A1F">
        <w:rPr>
          <w:i/>
          <w:sz w:val="24"/>
        </w:rPr>
        <w:t>7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EB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98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60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CA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50</w:t>
      </w:r>
      <w:r w:rsidRPr="00551A1F">
        <w:rPr>
          <w:i/>
          <w:sz w:val="24"/>
        </w:rPr>
        <w:t xml:space="preserve"> 6</w:t>
      </w:r>
      <w:r w:rsidRPr="00551A1F">
        <w:rPr>
          <w:i/>
          <w:sz w:val="24"/>
          <w:lang w:val="en-US"/>
        </w:rPr>
        <w:t>A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67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D</w:t>
      </w:r>
      <w:r w:rsidR="00F75B56" w:rsidRPr="00551A1F">
        <w:rPr>
          <w:i/>
          <w:sz w:val="24"/>
        </w:rPr>
        <w:t>0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84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56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88</w:t>
      </w:r>
      <w:r w:rsidRPr="00551A1F">
        <w:rPr>
          <w:i/>
          <w:sz w:val="24"/>
        </w:rPr>
        <w:t>»</w:t>
      </w:r>
      <w:r w:rsidR="00F75B56" w:rsidRPr="00F75B56">
        <w:rPr>
          <w:sz w:val="24"/>
        </w:rPr>
        <w:t>, то ф</w:t>
      </w:r>
      <w:r>
        <w:rPr>
          <w:sz w:val="24"/>
        </w:rPr>
        <w:t>ункцией редукции может быть R</w:t>
      </w:r>
      <w:r w:rsidR="00F75B56" w:rsidRPr="00F75B56">
        <w:rPr>
          <w:sz w:val="24"/>
        </w:rPr>
        <w:t>(</w:t>
      </w:r>
      <w:r>
        <w:rPr>
          <w:sz w:val="24"/>
          <w:lang w:val="en-US"/>
        </w:rPr>
        <w:t>H</w:t>
      </w:r>
      <w:r w:rsidR="00F75B56" w:rsidRPr="00F75B56">
        <w:rPr>
          <w:sz w:val="24"/>
        </w:rPr>
        <w:t xml:space="preserve">) = </w:t>
      </w:r>
      <w:r w:rsidRPr="00551A1F">
        <w:rPr>
          <w:i/>
          <w:sz w:val="24"/>
        </w:rPr>
        <w:t>«</w:t>
      </w:r>
      <w:r w:rsidR="00F75B56" w:rsidRPr="00551A1F">
        <w:rPr>
          <w:i/>
          <w:sz w:val="24"/>
        </w:rPr>
        <w:t>72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F</w:t>
      </w:r>
      <w:r w:rsidR="00F75B56" w:rsidRPr="00551A1F">
        <w:rPr>
          <w:i/>
          <w:sz w:val="24"/>
        </w:rPr>
        <w:t>9</w:t>
      </w:r>
      <w:r w:rsidRPr="00551A1F">
        <w:rPr>
          <w:i/>
          <w:sz w:val="24"/>
        </w:rPr>
        <w:t xml:space="preserve"> 9</w:t>
      </w:r>
      <w:r w:rsidRPr="00551A1F">
        <w:rPr>
          <w:i/>
          <w:sz w:val="24"/>
          <w:lang w:val="en-US"/>
        </w:rPr>
        <w:t>C</w:t>
      </w:r>
      <w:r w:rsidRPr="00551A1F">
        <w:rPr>
          <w:i/>
          <w:sz w:val="24"/>
        </w:rPr>
        <w:t xml:space="preserve"> 7</w:t>
      </w:r>
      <w:r w:rsidRPr="00551A1F">
        <w:rPr>
          <w:i/>
          <w:sz w:val="24"/>
          <w:lang w:val="en-US"/>
        </w:rPr>
        <w:t>A</w:t>
      </w:r>
      <w:r w:rsidR="00827BC7">
        <w:rPr>
          <w:i/>
          <w:sz w:val="24"/>
        </w:rPr>
        <w:t xml:space="preserve"> </w:t>
      </w:r>
      <w:proofErr w:type="spellStart"/>
      <w:r w:rsidRPr="00551A1F">
        <w:rPr>
          <w:i/>
          <w:sz w:val="24"/>
          <w:lang w:val="en-US"/>
        </w:rPr>
        <w:t>A</w:t>
      </w:r>
      <w:proofErr w:type="spellEnd"/>
      <w:r w:rsidR="00F75B56" w:rsidRPr="00551A1F">
        <w:rPr>
          <w:i/>
          <w:sz w:val="24"/>
        </w:rPr>
        <w:t>7</w:t>
      </w:r>
      <w:r w:rsidR="00827BC7">
        <w:rPr>
          <w:i/>
          <w:sz w:val="24"/>
        </w:rPr>
        <w:t xml:space="preserve"> </w:t>
      </w:r>
      <w:r w:rsidRPr="00551A1F">
        <w:rPr>
          <w:i/>
          <w:sz w:val="24"/>
          <w:lang w:val="en-US"/>
        </w:rPr>
        <w:t>EB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98</w:t>
      </w:r>
      <w:r w:rsidR="00827BC7">
        <w:rPr>
          <w:i/>
          <w:sz w:val="24"/>
        </w:rPr>
        <w:t xml:space="preserve"> </w:t>
      </w:r>
      <w:r w:rsidR="00F75B56" w:rsidRPr="00551A1F">
        <w:rPr>
          <w:i/>
          <w:sz w:val="24"/>
        </w:rPr>
        <w:t>60</w:t>
      </w:r>
      <w:r w:rsidRPr="00551A1F">
        <w:rPr>
          <w:i/>
          <w:sz w:val="24"/>
        </w:rPr>
        <w:t>»</w:t>
      </w:r>
      <w:r w:rsidR="00F75B56" w:rsidRPr="00F75B56">
        <w:rPr>
          <w:sz w:val="24"/>
        </w:rPr>
        <w:t xml:space="preserve">. Соответственно это значение и станет новым паролем. Далее к новому паролю снова применяется </w:t>
      </w:r>
      <w:r w:rsidR="00827BC7" w:rsidRPr="00F75B56">
        <w:rPr>
          <w:sz w:val="24"/>
        </w:rPr>
        <w:t>хеш-функция,</w:t>
      </w:r>
      <w:r w:rsidR="00F75B56" w:rsidRPr="00F75B56">
        <w:rPr>
          <w:sz w:val="24"/>
        </w:rPr>
        <w:t xml:space="preserve"> и цепочка повторяется вновь</w:t>
      </w:r>
      <w:r w:rsidRPr="00D679D6">
        <w:rPr>
          <w:sz w:val="24"/>
        </w:rPr>
        <w:t>:</w:t>
      </w:r>
    </w:p>
    <w:p w:rsidR="00D679D6" w:rsidRPr="00D679D6" w:rsidRDefault="00D679D6" w:rsidP="00F75B56">
      <w:pPr>
        <w:tabs>
          <w:tab w:val="left" w:pos="0"/>
        </w:tabs>
        <w:spacing w:after="0" w:line="360" w:lineRule="auto"/>
        <w:jc w:val="both"/>
        <w:rPr>
          <w:sz w:val="24"/>
        </w:rPr>
      </w:pPr>
    </w:p>
    <w:p w:rsidR="00D679D6" w:rsidRDefault="00D679D6" w:rsidP="00D679D6">
      <w:pPr>
        <w:tabs>
          <w:tab w:val="left" w:pos="0"/>
        </w:tabs>
        <w:spacing w:after="0" w:line="360" w:lineRule="auto"/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2314575" cy="659010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40224" t="45324" r="36699" b="42988"/>
                    <a:stretch/>
                  </pic:blipFill>
                  <pic:spPr bwMode="auto">
                    <a:xfrm>
                      <a:off x="0" y="0"/>
                      <a:ext cx="2323147" cy="6614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81A84" w:rsidRDefault="00F75B56" w:rsidP="00A81A84">
      <w:pPr>
        <w:tabs>
          <w:tab w:val="left" w:pos="0"/>
        </w:tabs>
        <w:spacing w:after="0" w:line="360" w:lineRule="auto"/>
        <w:jc w:val="both"/>
        <w:rPr>
          <w:sz w:val="24"/>
        </w:rPr>
      </w:pPr>
      <w:r w:rsidRPr="00551A1F">
        <w:rPr>
          <w:i/>
          <w:sz w:val="24"/>
        </w:rPr>
        <w:t>P</w:t>
      </w:r>
      <w:r w:rsidRPr="00F75B56">
        <w:rPr>
          <w:sz w:val="24"/>
        </w:rPr>
        <w:t xml:space="preserve">– пароль, </w:t>
      </w:r>
      <w:proofErr w:type="spellStart"/>
      <w:r w:rsidRPr="00551A1F">
        <w:rPr>
          <w:i/>
          <w:sz w:val="24"/>
        </w:rPr>
        <w:t>Has</w:t>
      </w:r>
      <w:r w:rsidR="00D679D6" w:rsidRPr="00551A1F">
        <w:rPr>
          <w:i/>
          <w:sz w:val="24"/>
        </w:rPr>
        <w:t>h</w:t>
      </w:r>
      <w:proofErr w:type="spellEnd"/>
      <w:r w:rsidR="00D679D6">
        <w:rPr>
          <w:sz w:val="24"/>
        </w:rPr>
        <w:t xml:space="preserve"> – функция хе</w:t>
      </w:r>
      <w:r w:rsidRPr="00F75B56">
        <w:rPr>
          <w:sz w:val="24"/>
        </w:rPr>
        <w:t xml:space="preserve">ширования, </w:t>
      </w:r>
      <w:r w:rsidRPr="00551A1F">
        <w:rPr>
          <w:i/>
          <w:sz w:val="24"/>
        </w:rPr>
        <w:t>R</w:t>
      </w:r>
      <w:r w:rsidRPr="00F75B56">
        <w:rPr>
          <w:sz w:val="24"/>
        </w:rPr>
        <w:t xml:space="preserve"> – функция ре</w:t>
      </w:r>
      <w:r w:rsidR="00D679D6">
        <w:rPr>
          <w:sz w:val="24"/>
        </w:rPr>
        <w:t>дукции. Чем длиннее пароль, тем</w:t>
      </w:r>
      <w:r w:rsidRPr="00F75B56">
        <w:rPr>
          <w:sz w:val="24"/>
        </w:rPr>
        <w:t xml:space="preserve">больше таблица, и тем больше необходимо памяти для её хранения. Альтернативный вариант – хранить только первый и последний элементы в цепочке паролей </w:t>
      </w:r>
      <w:proofErr w:type="spellStart"/>
      <w:r w:rsidRPr="00F75B56">
        <w:rPr>
          <w:sz w:val="24"/>
        </w:rPr>
        <w:t>и</w:t>
      </w:r>
      <w:r w:rsidR="00551A1F">
        <w:rPr>
          <w:sz w:val="24"/>
        </w:rPr>
        <w:t>хеш</w:t>
      </w:r>
      <w:proofErr w:type="spellEnd"/>
      <w:r w:rsidR="00551A1F">
        <w:rPr>
          <w:sz w:val="24"/>
        </w:rPr>
        <w:t xml:space="preserve"> значений</w:t>
      </w:r>
      <w:r w:rsidRPr="00F75B56">
        <w:rPr>
          <w:sz w:val="24"/>
        </w:rPr>
        <w:t>. Это потребует больше вычислений для поиска пароля, но значительно уменьшит количество требуемой памяти. Поэтому в таблице хранят только первоначальный и конечный элемент каждой цепочки.</w:t>
      </w:r>
    </w:p>
    <w:p w:rsidR="00084B7E" w:rsidRDefault="00084B7E" w:rsidP="00084B7E">
      <w:pPr>
        <w:tabs>
          <w:tab w:val="left" w:pos="1305"/>
          <w:tab w:val="left" w:pos="1710"/>
        </w:tabs>
        <w:jc w:val="center"/>
        <w:rPr>
          <w:sz w:val="24"/>
          <w:lang w:val="en-US"/>
        </w:rPr>
      </w:pPr>
      <w:r>
        <w:rPr>
          <w:noProof/>
        </w:rPr>
        <w:drawing>
          <wp:inline distT="0" distB="0" distL="0" distR="0">
            <wp:extent cx="4580628" cy="10287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30930" t="17959" r="31250" b="66933"/>
                    <a:stretch/>
                  </pic:blipFill>
                  <pic:spPr bwMode="auto">
                    <a:xfrm>
                      <a:off x="0" y="0"/>
                      <a:ext cx="4580084" cy="10285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A4064" w:rsidRPr="00551A1F" w:rsidRDefault="00084B7E" w:rsidP="00BC141A">
      <w:pPr>
        <w:spacing w:after="0"/>
        <w:jc w:val="center"/>
        <w:rPr>
          <w:b/>
          <w:sz w:val="24"/>
          <w:lang w:val="en-US"/>
        </w:rPr>
      </w:pPr>
      <w:r w:rsidRPr="00551A1F">
        <w:rPr>
          <w:b/>
          <w:sz w:val="24"/>
          <w:lang w:val="en-US"/>
        </w:rPr>
        <w:lastRenderedPageBreak/>
        <w:t>Rainbow Table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015"/>
        <w:gridCol w:w="1217"/>
      </w:tblGrid>
      <w:tr w:rsidR="00084B7E" w:rsidTr="00BC141A">
        <w:trPr>
          <w:trHeight w:val="275"/>
          <w:jc w:val="center"/>
        </w:trPr>
        <w:tc>
          <w:tcPr>
            <w:tcW w:w="1015" w:type="dxa"/>
          </w:tcPr>
          <w:p w:rsidR="00084B7E" w:rsidRPr="00551A1F" w:rsidRDefault="00084B7E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aaaa</w:t>
            </w:r>
            <w:proofErr w:type="spellEnd"/>
          </w:p>
        </w:tc>
        <w:tc>
          <w:tcPr>
            <w:tcW w:w="1015" w:type="dxa"/>
          </w:tcPr>
          <w:p w:rsidR="00084B7E" w:rsidRPr="00551A1F" w:rsidRDefault="00084B7E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4457806C</w:t>
            </w:r>
          </w:p>
        </w:tc>
      </w:tr>
      <w:tr w:rsidR="00084B7E" w:rsidTr="00BC141A">
        <w:trPr>
          <w:trHeight w:val="291"/>
          <w:jc w:val="center"/>
        </w:trPr>
        <w:tc>
          <w:tcPr>
            <w:tcW w:w="1015" w:type="dxa"/>
          </w:tcPr>
          <w:p w:rsidR="00084B7E" w:rsidRDefault="00084B7E" w:rsidP="00BC141A">
            <w:pPr>
              <w:jc w:val="center"/>
              <w:rPr>
                <w:sz w:val="24"/>
                <w:lang w:val="en-US"/>
              </w:rPr>
            </w:pPr>
          </w:p>
        </w:tc>
        <w:tc>
          <w:tcPr>
            <w:tcW w:w="1015" w:type="dxa"/>
          </w:tcPr>
          <w:p w:rsidR="00084B7E" w:rsidRDefault="00084B7E" w:rsidP="00BC141A">
            <w:pPr>
              <w:jc w:val="center"/>
              <w:rPr>
                <w:sz w:val="24"/>
                <w:lang w:val="en-US"/>
              </w:rPr>
            </w:pPr>
          </w:p>
        </w:tc>
      </w:tr>
    </w:tbl>
    <w:p w:rsidR="00084B7E" w:rsidRDefault="00084B7E" w:rsidP="00BC141A">
      <w:pPr>
        <w:jc w:val="center"/>
        <w:rPr>
          <w:sz w:val="24"/>
          <w:lang w:val="en-US"/>
        </w:rPr>
      </w:pPr>
    </w:p>
    <w:p w:rsidR="00C118FF" w:rsidRPr="00424FEB" w:rsidRDefault="00084B7E" w:rsidP="00C118FF">
      <w:pPr>
        <w:ind w:firstLine="708"/>
        <w:jc w:val="center"/>
        <w:rPr>
          <w:sz w:val="24"/>
        </w:rPr>
      </w:pPr>
      <w:r w:rsidRPr="00084B7E">
        <w:rPr>
          <w:sz w:val="24"/>
        </w:rPr>
        <w:t>Затем процесс повторяется. Мы выбираем новый пароль, и строим новую цепочку.</w:t>
      </w:r>
      <w:r w:rsidRPr="00084B7E">
        <w:rPr>
          <w:sz w:val="24"/>
        </w:rPr>
        <w:cr/>
      </w:r>
    </w:p>
    <w:p w:rsidR="00C118FF" w:rsidRDefault="00C118FF" w:rsidP="00C118FF">
      <w:pPr>
        <w:ind w:firstLine="708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5243220" cy="105727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30930" t="51026" r="30128" b="35006"/>
                    <a:stretch/>
                  </pic:blipFill>
                  <pic:spPr bwMode="auto">
                    <a:xfrm>
                      <a:off x="0" y="0"/>
                      <a:ext cx="5240420" cy="10567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C141A" w:rsidRPr="00551A1F" w:rsidRDefault="00BC141A" w:rsidP="00BC141A">
      <w:pPr>
        <w:spacing w:after="0"/>
        <w:jc w:val="center"/>
        <w:rPr>
          <w:b/>
          <w:sz w:val="24"/>
          <w:lang w:val="en-US"/>
        </w:rPr>
      </w:pPr>
      <w:r w:rsidRPr="00551A1F">
        <w:rPr>
          <w:b/>
          <w:sz w:val="24"/>
          <w:lang w:val="en-US"/>
        </w:rPr>
        <w:t>Rainbow Table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015"/>
        <w:gridCol w:w="1243"/>
      </w:tblGrid>
      <w:tr w:rsidR="00BC141A" w:rsidTr="00BC141A">
        <w:trPr>
          <w:trHeight w:val="275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aaaa</w:t>
            </w:r>
            <w:proofErr w:type="spellEnd"/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4457806C</w:t>
            </w:r>
          </w:p>
        </w:tc>
      </w:tr>
      <w:tr w:rsidR="00BC141A" w:rsidTr="00BC141A">
        <w:trPr>
          <w:trHeight w:val="291"/>
          <w:jc w:val="center"/>
        </w:trPr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proofErr w:type="spellStart"/>
            <w:r w:rsidRPr="00551A1F">
              <w:rPr>
                <w:i/>
                <w:sz w:val="24"/>
                <w:lang w:val="en-US"/>
              </w:rPr>
              <w:t>qwar</w:t>
            </w:r>
            <w:proofErr w:type="spellEnd"/>
          </w:p>
        </w:tc>
        <w:tc>
          <w:tcPr>
            <w:tcW w:w="1015" w:type="dxa"/>
          </w:tcPr>
          <w:p w:rsidR="00BC141A" w:rsidRPr="00551A1F" w:rsidRDefault="00BC141A" w:rsidP="00BC141A">
            <w:pPr>
              <w:jc w:val="center"/>
              <w:rPr>
                <w:i/>
                <w:sz w:val="24"/>
                <w:lang w:val="en-US"/>
              </w:rPr>
            </w:pPr>
            <w:r w:rsidRPr="00551A1F">
              <w:rPr>
                <w:i/>
                <w:sz w:val="24"/>
                <w:lang w:val="en-US"/>
              </w:rPr>
              <w:t>269C241B</w:t>
            </w:r>
          </w:p>
        </w:tc>
      </w:tr>
    </w:tbl>
    <w:p w:rsidR="00BC141A" w:rsidRDefault="00BC141A" w:rsidP="00C118FF">
      <w:pPr>
        <w:rPr>
          <w:sz w:val="24"/>
          <w:lang w:val="en-US"/>
        </w:rPr>
      </w:pPr>
    </w:p>
    <w:p w:rsidR="00BC141A" w:rsidRPr="00043790" w:rsidRDefault="00751B34" w:rsidP="00827BC7">
      <w:pPr>
        <w:spacing w:after="0" w:line="360" w:lineRule="auto"/>
        <w:ind w:firstLine="851"/>
        <w:jc w:val="both"/>
        <w:rPr>
          <w:sz w:val="24"/>
        </w:rPr>
      </w:pPr>
      <w:r w:rsidRPr="00043790">
        <w:rPr>
          <w:sz w:val="24"/>
        </w:rPr>
        <w:t>Для усложнения подбора пароля и предотвращение атак с помощью радужных таблиц перед хешированием к паролю добавляют соль. Солью (</w:t>
      </w:r>
      <w:proofErr w:type="spellStart"/>
      <w:r w:rsidRPr="00043790">
        <w:rPr>
          <w:sz w:val="24"/>
        </w:rPr>
        <w:t>salt</w:t>
      </w:r>
      <w:proofErr w:type="spellEnd"/>
      <w:r w:rsidRPr="00043790">
        <w:rPr>
          <w:sz w:val="24"/>
        </w:rPr>
        <w:t>) называется (пс</w:t>
      </w:r>
      <w:r w:rsidR="00131FB1" w:rsidRPr="00043790">
        <w:rPr>
          <w:sz w:val="24"/>
        </w:rPr>
        <w:t xml:space="preserve">евдо) случайная битовая строка </w:t>
      </w:r>
      <w:r w:rsidRPr="00043790">
        <w:rPr>
          <w:i/>
          <w:sz w:val="24"/>
          <w:lang w:val="en-US"/>
        </w:rPr>
        <w:t>s</w:t>
      </w:r>
      <w:proofErr w:type="spellStart"/>
      <w:r w:rsidRPr="00043790">
        <w:rPr>
          <w:i/>
          <w:sz w:val="24"/>
        </w:rPr>
        <w:t>alt</w:t>
      </w:r>
      <w:proofErr w:type="spellEnd"/>
      <w:r w:rsidRPr="00043790">
        <w:rPr>
          <w:sz w:val="24"/>
        </w:rPr>
        <w:t xml:space="preserve">, добавляемая к аргументу </w:t>
      </w:r>
      <w:proofErr w:type="spellStart"/>
      <w:r w:rsidRPr="00043790">
        <w:rPr>
          <w:sz w:val="24"/>
        </w:rPr>
        <w:t>password</w:t>
      </w:r>
      <w:proofErr w:type="spellEnd"/>
      <w:r w:rsidRPr="00043790">
        <w:rPr>
          <w:sz w:val="24"/>
        </w:rPr>
        <w:t xml:space="preserve"> (паролю) функции </w:t>
      </w:r>
      <w:proofErr w:type="spellStart"/>
      <w:r w:rsidR="00131FB1" w:rsidRPr="00043790">
        <w:rPr>
          <w:sz w:val="24"/>
        </w:rPr>
        <w:t>хеширования</w:t>
      </w:r>
      <w:r w:rsidRPr="00043790">
        <w:rPr>
          <w:rFonts w:ascii="Cambria Math" w:hAnsi="Cambria Math" w:cs="Cambria Math"/>
          <w:sz w:val="24"/>
        </w:rPr>
        <w:t>ℎ</w:t>
      </w:r>
      <w:proofErr w:type="spellEnd"/>
      <w:r w:rsidRPr="00043790">
        <w:rPr>
          <w:sz w:val="24"/>
        </w:rPr>
        <w:t xml:space="preserve"> для рандомизации </w:t>
      </w:r>
      <w:r w:rsidR="00131FB1" w:rsidRPr="00043790">
        <w:rPr>
          <w:sz w:val="24"/>
        </w:rPr>
        <w:t>хеширования</w:t>
      </w:r>
      <w:r w:rsidRPr="00043790">
        <w:rPr>
          <w:sz w:val="24"/>
        </w:rPr>
        <w:t xml:space="preserve"> одинаковых сообщений. Соль передается </w:t>
      </w:r>
      <w:r w:rsidR="00131FB1" w:rsidRPr="00043790">
        <w:rPr>
          <w:sz w:val="24"/>
        </w:rPr>
        <w:t xml:space="preserve">вместе с вычисленным </w:t>
      </w:r>
      <w:proofErr w:type="spellStart"/>
      <w:r w:rsidR="00131FB1" w:rsidRPr="00043790">
        <w:rPr>
          <w:sz w:val="24"/>
        </w:rPr>
        <w:t>хеш</w:t>
      </w:r>
      <w:proofErr w:type="spellEnd"/>
      <w:r w:rsidR="00131FB1" w:rsidRPr="00043790">
        <w:rPr>
          <w:sz w:val="24"/>
        </w:rPr>
        <w:t xml:space="preserve"> значением. </w:t>
      </w:r>
      <w:r w:rsidRPr="00043790">
        <w:rPr>
          <w:sz w:val="24"/>
        </w:rPr>
        <w:t xml:space="preserve">Соль удлиняет пароль, а это значительно осложняет восстановление исходных паролей с помощью предварительно построенных радужных таблиц. Ведь в этом случае </w:t>
      </w:r>
      <w:proofErr w:type="gramStart"/>
      <w:r w:rsidRPr="00043790">
        <w:rPr>
          <w:sz w:val="24"/>
        </w:rPr>
        <w:t>атакующему</w:t>
      </w:r>
      <w:proofErr w:type="gramEnd"/>
      <w:r w:rsidRPr="00043790">
        <w:rPr>
          <w:sz w:val="24"/>
        </w:rPr>
        <w:t xml:space="preserve"> </w:t>
      </w:r>
      <w:r w:rsidR="00F00268">
        <w:rPr>
          <w:sz w:val="24"/>
        </w:rPr>
        <w:t xml:space="preserve">необходимо </w:t>
      </w:r>
      <w:r w:rsidRPr="00043790">
        <w:rPr>
          <w:sz w:val="24"/>
        </w:rPr>
        <w:t xml:space="preserve">не только сгенерировать таблицы с потенциальными паролями, но сгенерировать их с разным значением соли. Благодаря этому временная сложность атак по словарю или радужным таблицам увеличивается (напомним, что, однако, соль не защищает от полного перебора каждого пароля в отдельности). Например, пусть украден хешированный пароль пользователя, который является одним из 200 000 английских слов из словаря. Система использует 32-х битную соль. Добавление соли делает бессмысленными все посчитанные </w:t>
      </w:r>
      <w:proofErr w:type="spellStart"/>
      <w:r w:rsidRPr="00043790">
        <w:rPr>
          <w:sz w:val="24"/>
        </w:rPr>
        <w:t>хеши</w:t>
      </w:r>
      <w:proofErr w:type="spellEnd"/>
      <w:r w:rsidRPr="00043790">
        <w:rPr>
          <w:sz w:val="24"/>
        </w:rPr>
        <w:t xml:space="preserve"> паролей в радужных таблицах и последние становятся бесполезными. Злоумышленник теперь должен вычислять </w:t>
      </w:r>
      <w:proofErr w:type="spellStart"/>
      <w:r w:rsidRPr="00043790">
        <w:rPr>
          <w:sz w:val="24"/>
        </w:rPr>
        <w:t>хеш</w:t>
      </w:r>
      <w:proofErr w:type="spellEnd"/>
      <w:r w:rsidRPr="00043790">
        <w:rPr>
          <w:sz w:val="24"/>
        </w:rPr>
        <w:t xml:space="preserve"> каждого пароля с каждым из 32 2 4 294 967 296 = 2 32 (4 294 967 296) возможных вариантов соли до тех пор, пока не будет получено совпадение. Общее число возможных комбинаций </w:t>
      </w:r>
      <w:proofErr w:type="spellStart"/>
      <w:r w:rsidR="004F0C85" w:rsidRPr="00043790">
        <w:rPr>
          <w:sz w:val="24"/>
        </w:rPr>
        <w:t>хеш</w:t>
      </w:r>
      <w:proofErr w:type="spellEnd"/>
      <w:r w:rsidR="004F0C85" w:rsidRPr="00043790">
        <w:rPr>
          <w:sz w:val="24"/>
        </w:rPr>
        <w:t xml:space="preserve"> значений </w:t>
      </w:r>
      <w:r w:rsidRPr="00043790">
        <w:rPr>
          <w:sz w:val="24"/>
        </w:rPr>
        <w:t xml:space="preserve">и соли: 32 </w:t>
      </w:r>
      <w:r w:rsidR="005813BC" w:rsidRPr="00043790">
        <w:rPr>
          <w:sz w:val="24"/>
        </w:rPr>
        <w:t xml:space="preserve">14 2 200 000 000 858 993 459 10 </w:t>
      </w:r>
      <w:r w:rsidRPr="00043790">
        <w:rPr>
          <w:sz w:val="24"/>
        </w:rPr>
        <w:t xml:space="preserve"> – порядка 900 триллионов (вместо 200 000).</w:t>
      </w:r>
    </w:p>
    <w:p w:rsidR="00131FB1" w:rsidRPr="00043790" w:rsidRDefault="00131FB1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 xml:space="preserve">Для каждого пароля должна использоваться уникальная соль. Кроме того введение соли снижает вероятность парольных коллизий. Поэтому соль нерекомендуется повторять. Как пример, рассмотрим организацию парольной защиты в операционной </w:t>
      </w:r>
      <w:r w:rsidRPr="00043790">
        <w:rPr>
          <w:sz w:val="24"/>
        </w:rPr>
        <w:lastRenderedPageBreak/>
        <w:t xml:space="preserve">системе Windows NT. Перед тем как получить доступ к ресурсам системы, пользователь должен пройти процедуру входа в систему, при этом подсистема безопасности должна распознать его по имени и проверить подлинность запроса по паролю. Пароль пользователя хранится в базе данных в двух вариантах – в виде, необходимом для проведения аутентификации между компьютерами, работающими под управлением ОС Windows 95. Для формирования NT </w:t>
      </w:r>
      <w:proofErr w:type="spellStart"/>
      <w:r w:rsidRPr="00043790">
        <w:rPr>
          <w:sz w:val="24"/>
        </w:rPr>
        <w:t>hash</w:t>
      </w:r>
      <w:proofErr w:type="spellEnd"/>
      <w:r w:rsidRPr="00043790">
        <w:rPr>
          <w:sz w:val="24"/>
        </w:rPr>
        <w:t xml:space="preserve"> используется алгоритм MD4. Для формирования </w:t>
      </w:r>
      <w:proofErr w:type="spellStart"/>
      <w:r w:rsidRPr="00043790">
        <w:rPr>
          <w:sz w:val="24"/>
        </w:rPr>
        <w:t>Lanmanager</w:t>
      </w:r>
      <w:proofErr w:type="spellEnd"/>
      <w:r w:rsidR="00453B80">
        <w:rPr>
          <w:sz w:val="24"/>
        </w:rPr>
        <w:t xml:space="preserve"> </w:t>
      </w:r>
      <w:proofErr w:type="spellStart"/>
      <w:r w:rsidRPr="00043790">
        <w:rPr>
          <w:sz w:val="24"/>
        </w:rPr>
        <w:t>hash</w:t>
      </w:r>
      <w:proofErr w:type="spellEnd"/>
      <w:r w:rsidRPr="00043790">
        <w:rPr>
          <w:sz w:val="24"/>
        </w:rPr>
        <w:t xml:space="preserve"> все алфавитные символы пароля приводятся к верхнему регистру, каждая из двух половин 14- байтового символьного пароля обрабатывается независимо от </w:t>
      </w:r>
      <w:proofErr w:type="gramStart"/>
      <w:r w:rsidRPr="00043790">
        <w:rPr>
          <w:sz w:val="24"/>
        </w:rPr>
        <w:t>другой</w:t>
      </w:r>
      <w:proofErr w:type="gramEnd"/>
      <w:r w:rsidRPr="00043790">
        <w:rPr>
          <w:sz w:val="24"/>
        </w:rPr>
        <w:t>. Если длина пароля меньше 14 символов, то вторая половина забивается нулями. На основании двух 7-байтовых половин пароля формируется ключ для шифрования DES некоторого 64-битного числа. В результате получаются две половины 16-байтового хешированного пароля.</w:t>
      </w:r>
    </w:p>
    <w:p w:rsidR="001D249A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sz w:val="24"/>
        </w:rPr>
        <w:t>Количественная оценка пароля. Пусть A – мощность алфавита паролей (число символов, которые можно использовать для составления пароля), L−длина пароля, тогда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S</w:t>
      </w:r>
      <w:r w:rsidRPr="00043790">
        <w:rPr>
          <w:i/>
          <w:sz w:val="24"/>
        </w:rPr>
        <w:t xml:space="preserve"> =</w:t>
      </w:r>
      <w:r w:rsidRPr="00043790">
        <w:rPr>
          <w:i/>
          <w:sz w:val="24"/>
          <w:lang w:val="en-US"/>
        </w:rPr>
        <w:t>A</w:t>
      </w:r>
      <w:r w:rsidRPr="00043790">
        <w:rPr>
          <w:i/>
          <w:sz w:val="24"/>
          <w:vertAlign w:val="superscript"/>
          <w:lang w:val="en-US"/>
        </w:rPr>
        <w:t>L</w:t>
      </w:r>
      <w:r w:rsidRPr="00043790">
        <w:rPr>
          <w:sz w:val="24"/>
        </w:rPr>
        <w:t xml:space="preserve"> – число всех возможных паролей длины </w:t>
      </w:r>
      <w:r w:rsidRPr="00043790">
        <w:rPr>
          <w:sz w:val="24"/>
          <w:lang w:val="en-US"/>
        </w:rPr>
        <w:t>L</w:t>
      </w:r>
      <w:r w:rsidRPr="00043790">
        <w:rPr>
          <w:sz w:val="24"/>
        </w:rPr>
        <w:t xml:space="preserve"> (пространство атаки)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v</w:t>
      </w:r>
      <w:r w:rsidRPr="00043790">
        <w:rPr>
          <w:sz w:val="24"/>
        </w:rPr>
        <w:t xml:space="preserve"> – </w:t>
      </w:r>
      <w:proofErr w:type="gramStart"/>
      <w:r w:rsidRPr="00043790">
        <w:rPr>
          <w:sz w:val="24"/>
        </w:rPr>
        <w:t>скорость</w:t>
      </w:r>
      <w:proofErr w:type="gramEnd"/>
      <w:r w:rsidRPr="00043790">
        <w:rPr>
          <w:sz w:val="24"/>
        </w:rPr>
        <w:t xml:space="preserve"> пароля подбора злоумышленником;</w:t>
      </w:r>
    </w:p>
    <w:p w:rsidR="006B59F4" w:rsidRPr="00043790" w:rsidRDefault="006B59F4" w:rsidP="00131FB1">
      <w:pPr>
        <w:spacing w:after="0" w:line="360" w:lineRule="auto"/>
        <w:ind w:firstLine="709"/>
        <w:jc w:val="both"/>
        <w:rPr>
          <w:sz w:val="24"/>
        </w:rPr>
      </w:pPr>
      <w:r w:rsidRPr="00043790">
        <w:rPr>
          <w:i/>
          <w:sz w:val="24"/>
          <w:lang w:val="en-US"/>
        </w:rPr>
        <w:t>T</w:t>
      </w:r>
      <w:r w:rsidRPr="00043790">
        <w:rPr>
          <w:sz w:val="24"/>
        </w:rPr>
        <w:t xml:space="preserve">– </w:t>
      </w:r>
      <w:proofErr w:type="gramStart"/>
      <w:r w:rsidRPr="00043790">
        <w:rPr>
          <w:sz w:val="24"/>
        </w:rPr>
        <w:t>максимальный</w:t>
      </w:r>
      <w:proofErr w:type="gramEnd"/>
      <w:r w:rsidRPr="00043790">
        <w:rPr>
          <w:sz w:val="24"/>
        </w:rPr>
        <w:t xml:space="preserve"> срок действия пароля.</w:t>
      </w:r>
    </w:p>
    <w:p w:rsidR="006B59F4" w:rsidRPr="00043790" w:rsidRDefault="004F0C85" w:rsidP="006B59F4">
      <w:pPr>
        <w:spacing w:after="0" w:line="360" w:lineRule="auto"/>
        <w:jc w:val="both"/>
        <w:rPr>
          <w:sz w:val="24"/>
        </w:rPr>
      </w:pPr>
      <w:r w:rsidRPr="00043790">
        <w:rPr>
          <w:sz w:val="24"/>
        </w:rPr>
        <w:t xml:space="preserve">Вероятность подбора пароля </w:t>
      </w:r>
      <w:r w:rsidR="006B59F4" w:rsidRPr="00043790">
        <w:rPr>
          <w:sz w:val="24"/>
        </w:rPr>
        <w:t>равна:</w:t>
      </w:r>
    </w:p>
    <w:p w:rsidR="006B59F4" w:rsidRPr="00551A1F" w:rsidRDefault="006B59F4" w:rsidP="006B59F4">
      <w:pPr>
        <w:spacing w:after="0" w:line="360" w:lineRule="auto"/>
        <w:jc w:val="both"/>
        <w:rPr>
          <w:i/>
          <w:sz w:val="32"/>
          <w:szCs w:val="32"/>
        </w:rPr>
      </w:pPr>
      <w:r w:rsidRPr="00424FEB">
        <w:rPr>
          <w:sz w:val="24"/>
        </w:rPr>
        <w:tab/>
      </w:r>
      <w:r w:rsidRPr="00A57FF7">
        <w:rPr>
          <w:i/>
          <w:sz w:val="24"/>
          <w:lang w:val="en-US"/>
        </w:rPr>
        <w:t>P</w:t>
      </w:r>
      <w:r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S</m:t>
            </m:r>
          </m:den>
        </m:f>
      </m:oMath>
      <w:r w:rsidR="00A57FF7" w:rsidRPr="00424FEB">
        <w:rPr>
          <w:i/>
          <w:sz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sz w:val="36"/>
                <w:szCs w:val="36"/>
                <w:lang w:val="en-US"/>
              </w:rPr>
            </m:ctrlPr>
          </m:fPr>
          <m:num>
            <m:r>
              <w:rPr>
                <w:rFonts w:ascii="Cambria Math" w:hAnsi="Cambria Math" w:cs="Cambria Math"/>
                <w:sz w:val="36"/>
                <w:szCs w:val="36"/>
                <w:lang w:val="en-US"/>
              </w:rPr>
              <m:t>vT</m:t>
            </m:r>
          </m:num>
          <m:den>
            <m:r>
              <w:rPr>
                <w:rFonts w:ascii="Cambria Math" w:hAnsi="Cambria Math"/>
                <w:sz w:val="36"/>
                <w:szCs w:val="36"/>
                <w:lang w:val="en-US"/>
              </w:rPr>
              <m:t>A</m:t>
            </m:r>
            <m:r>
              <w:rPr>
                <w:rFonts w:ascii="Cambria Math" w:hAnsi="Cambria Math"/>
                <w:sz w:val="36"/>
                <w:szCs w:val="36"/>
                <w:vertAlign w:val="superscript"/>
                <w:lang w:val="en-US"/>
              </w:rPr>
              <m:t>L</m:t>
            </m:r>
          </m:den>
        </m:f>
      </m:oMath>
    </w:p>
    <w:p w:rsidR="00A57FF7" w:rsidRDefault="00A57FF7" w:rsidP="006B59F4">
      <w:pPr>
        <w:spacing w:after="0" w:line="360" w:lineRule="auto"/>
        <w:jc w:val="both"/>
        <w:rPr>
          <w:sz w:val="24"/>
        </w:rPr>
      </w:pPr>
    </w:p>
    <w:p w:rsidR="00540725" w:rsidRDefault="00540725">
      <w:pPr>
        <w:rPr>
          <w:rFonts w:eastAsiaTheme="majorEastAsia"/>
          <w:bCs/>
          <w:color w:val="000000" w:themeColor="text1"/>
          <w:szCs w:val="26"/>
        </w:rPr>
      </w:pPr>
      <w:r>
        <w:rPr>
          <w:b/>
          <w:color w:val="000000" w:themeColor="text1"/>
        </w:rPr>
        <w:br w:type="page"/>
      </w:r>
    </w:p>
    <w:p w:rsidR="00080D4B" w:rsidRPr="0023646E" w:rsidRDefault="00080D4B" w:rsidP="00071A7E">
      <w:pPr>
        <w:pStyle w:val="2"/>
        <w:numPr>
          <w:ilvl w:val="1"/>
          <w:numId w:val="14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2" w:name="_Toc419661386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Двухфакторная аутентификация. Преимущества и недостатки.</w:t>
      </w:r>
      <w:bookmarkEnd w:id="12"/>
    </w:p>
    <w:p w:rsidR="00666DE1" w:rsidRDefault="00666DE1" w:rsidP="00453B80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Многофакторная аутентификация имеет преимущества перед системам</w:t>
      </w:r>
      <w:r w:rsidR="00386653">
        <w:rPr>
          <w:sz w:val="24"/>
        </w:rPr>
        <w:t>и</w:t>
      </w:r>
      <w:r>
        <w:rPr>
          <w:sz w:val="24"/>
        </w:rPr>
        <w:t xml:space="preserve"> с</w:t>
      </w:r>
      <w:r w:rsidR="00386653">
        <w:rPr>
          <w:sz w:val="24"/>
        </w:rPr>
        <w:t xml:space="preserve"> одноф</w:t>
      </w:r>
      <w:r w:rsidR="00874871">
        <w:rPr>
          <w:sz w:val="24"/>
        </w:rPr>
        <w:t>акторной аутентификацией, так как системы с однофакторной аутентификацией не способны обеспечить высокую степень безопасности в современных системах. Для решения такой задачи многофакторная аутентификацияд</w:t>
      </w:r>
      <w:r w:rsidR="00386653">
        <w:rPr>
          <w:sz w:val="24"/>
        </w:rPr>
        <w:t xml:space="preserve">ля того, чтобы пользователю получить доступ к ресурсам, </w:t>
      </w:r>
      <w:r w:rsidR="00874871">
        <w:rPr>
          <w:sz w:val="24"/>
        </w:rPr>
        <w:t xml:space="preserve">требует от пользователя </w:t>
      </w:r>
      <w:r w:rsidR="00386653">
        <w:rPr>
          <w:sz w:val="24"/>
        </w:rPr>
        <w:t>предоставить несколько</w:t>
      </w:r>
      <w:r w:rsidR="00874871">
        <w:rPr>
          <w:sz w:val="24"/>
        </w:rPr>
        <w:t xml:space="preserve"> факторов, по которым можно будет определить, что это именно тот человек, за которого он себя выдает. </w:t>
      </w:r>
      <w:r w:rsidR="005B02C9">
        <w:rPr>
          <w:sz w:val="24"/>
        </w:rPr>
        <w:t xml:space="preserve">Частным случаем многофакторной аутентификации служит – </w:t>
      </w:r>
      <w:r w:rsidR="005B02C9" w:rsidRPr="005B02C9">
        <w:rPr>
          <w:i/>
          <w:sz w:val="24"/>
        </w:rPr>
        <w:t>двухфакторная</w:t>
      </w:r>
      <w:r w:rsidR="005B02C9">
        <w:rPr>
          <w:sz w:val="24"/>
        </w:rPr>
        <w:t xml:space="preserve"> аутентификация. </w:t>
      </w:r>
    </w:p>
    <w:p w:rsidR="00D20EDE" w:rsidRDefault="00C14FCD" w:rsidP="00453B80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 xml:space="preserve">Наиболее часто распространённой вариацией использования аутентификации по двум фактором является сочетание смарт-карты и пароля пользователя. Смарт-карта является первым фактором, чем «владеет» пользователь, а пароль является вторым фактором аутентификации, то, что «знает» пользователь. </w:t>
      </w:r>
      <w:r w:rsidR="002E7757">
        <w:rPr>
          <w:sz w:val="24"/>
        </w:rPr>
        <w:t>Такой подход имеет ряд преимуществ</w:t>
      </w:r>
      <w:r w:rsidR="002E7757">
        <w:rPr>
          <w:sz w:val="24"/>
          <w:lang w:val="en-US"/>
        </w:rPr>
        <w:t>:</w:t>
      </w:r>
    </w:p>
    <w:p w:rsidR="002E7757" w:rsidRPr="00B72CE1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овышается уровень защиты системы, за счёт введения дополнительного фактора</w:t>
      </w:r>
      <w:r w:rsidRPr="00B72CE1">
        <w:rPr>
          <w:sz w:val="24"/>
        </w:rPr>
        <w:t>;</w:t>
      </w:r>
    </w:p>
    <w:p w:rsidR="00B72CE1" w:rsidRPr="00B72CE1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описанные ранее методы атаки на парольную аутентификацию, не могут применяться напрямую</w:t>
      </w:r>
      <w:r w:rsidRPr="00B72CE1">
        <w:rPr>
          <w:sz w:val="24"/>
        </w:rPr>
        <w:t>;</w:t>
      </w:r>
    </w:p>
    <w:p w:rsidR="00B72CE1" w:rsidRPr="00B72CE1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снижение рисков, связанных с использованием слабых паролей</w:t>
      </w:r>
      <w:r w:rsidRPr="00B72CE1">
        <w:rPr>
          <w:sz w:val="24"/>
        </w:rPr>
        <w:t>:</w:t>
      </w:r>
    </w:p>
    <w:p w:rsidR="00D20EDE" w:rsidRDefault="00B72CE1" w:rsidP="00453B80">
      <w:pPr>
        <w:pStyle w:val="a5"/>
        <w:numPr>
          <w:ilvl w:val="1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относительная низкая стоимость на рынке аппаратных идентификаторов, по сравнению средствами биометрической идентификации. </w:t>
      </w:r>
    </w:p>
    <w:p w:rsidR="003445A3" w:rsidRDefault="003445A3" w:rsidP="00453B80">
      <w:pPr>
        <w:pStyle w:val="a5"/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Однако</w:t>
      </w:r>
      <w:proofErr w:type="gramStart"/>
      <w:r>
        <w:rPr>
          <w:sz w:val="24"/>
        </w:rPr>
        <w:t>,</w:t>
      </w:r>
      <w:proofErr w:type="gramEnd"/>
      <w:r>
        <w:rPr>
          <w:sz w:val="24"/>
        </w:rPr>
        <w:t xml:space="preserve"> не существуют систем, которые были бы лишены недостатков. Двухфакторная аутентификация на основе смарт-карты и пароля, так же имеет недостатки. К ним можно отнести</w:t>
      </w:r>
      <w:r>
        <w:rPr>
          <w:sz w:val="24"/>
          <w:lang w:val="en-US"/>
        </w:rPr>
        <w:t>:</w:t>
      </w:r>
    </w:p>
    <w:p w:rsidR="00C50CC1" w:rsidRDefault="00C50CC1" w:rsidP="004972F9">
      <w:pPr>
        <w:pStyle w:val="a5"/>
        <w:numPr>
          <w:ilvl w:val="0"/>
          <w:numId w:val="3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создаю</w:t>
      </w:r>
      <w:r w:rsidRPr="00C50CC1">
        <w:rPr>
          <w:sz w:val="24"/>
        </w:rPr>
        <w:t>тс</w:t>
      </w:r>
      <w:r>
        <w:rPr>
          <w:sz w:val="24"/>
        </w:rPr>
        <w:t>я</w:t>
      </w:r>
      <w:r w:rsidRPr="00C50CC1">
        <w:rPr>
          <w:sz w:val="24"/>
        </w:rPr>
        <w:t xml:space="preserve"> дополнительные неудобства для пользователя;</w:t>
      </w:r>
    </w:p>
    <w:p w:rsidR="00C50CC1" w:rsidRDefault="00C50CC1" w:rsidP="004972F9">
      <w:pPr>
        <w:pStyle w:val="a5"/>
        <w:numPr>
          <w:ilvl w:val="0"/>
          <w:numId w:val="35"/>
        </w:numPr>
        <w:spacing w:after="0" w:line="360" w:lineRule="auto"/>
        <w:ind w:left="0" w:firstLine="851"/>
        <w:jc w:val="both"/>
        <w:rPr>
          <w:sz w:val="24"/>
        </w:rPr>
      </w:pPr>
      <w:r w:rsidRPr="00C50CC1">
        <w:rPr>
          <w:sz w:val="24"/>
        </w:rPr>
        <w:t>возможны потери смарт-карт</w:t>
      </w:r>
      <w:r w:rsidRPr="00C50CC1">
        <w:rPr>
          <w:sz w:val="24"/>
          <w:lang w:val="en-US"/>
        </w:rPr>
        <w:t>;</w:t>
      </w:r>
    </w:p>
    <w:p w:rsidR="00C50CC1" w:rsidRPr="00C50CC1" w:rsidRDefault="00C50CC1" w:rsidP="004972F9">
      <w:pPr>
        <w:pStyle w:val="a5"/>
        <w:numPr>
          <w:ilvl w:val="0"/>
          <w:numId w:val="35"/>
        </w:numPr>
        <w:spacing w:after="0" w:line="360" w:lineRule="auto"/>
        <w:ind w:left="0" w:firstLine="851"/>
        <w:jc w:val="both"/>
        <w:rPr>
          <w:sz w:val="24"/>
        </w:rPr>
      </w:pPr>
      <w:r w:rsidRPr="00C50CC1">
        <w:rPr>
          <w:sz w:val="24"/>
        </w:rPr>
        <w:t xml:space="preserve">усложняется реализация и поддержка </w:t>
      </w:r>
      <w:r>
        <w:rPr>
          <w:sz w:val="24"/>
        </w:rPr>
        <w:t xml:space="preserve">такой </w:t>
      </w:r>
      <w:r w:rsidRPr="00C50CC1">
        <w:rPr>
          <w:sz w:val="24"/>
        </w:rPr>
        <w:t>системы.</w:t>
      </w:r>
    </w:p>
    <w:p w:rsidR="00C50CC1" w:rsidRDefault="00C50CC1" w:rsidP="00453B80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>Двухфакторная аутентификация может быть реализована с использованием того, что «есть» у пользователя. Сюда можно отнести биометрические параметры человека</w:t>
      </w:r>
      <w:r w:rsidRPr="00C50CC1">
        <w:rPr>
          <w:sz w:val="24"/>
        </w:rPr>
        <w:t>:</w:t>
      </w:r>
      <w:r>
        <w:rPr>
          <w:sz w:val="24"/>
        </w:rPr>
        <w:t xml:space="preserve"> отпечатки пальцев, голос, сетчатка глаза. Однако</w:t>
      </w:r>
      <w:proofErr w:type="gramStart"/>
      <w:r>
        <w:rPr>
          <w:sz w:val="24"/>
        </w:rPr>
        <w:t>,</w:t>
      </w:r>
      <w:proofErr w:type="gramEnd"/>
      <w:r>
        <w:rPr>
          <w:sz w:val="24"/>
        </w:rPr>
        <w:t xml:space="preserve"> использование биометрических средств аутентификации так же имеет ряд недостатков.  К ним можно отнести</w:t>
      </w:r>
      <w:r>
        <w:rPr>
          <w:sz w:val="24"/>
          <w:lang w:val="en-US"/>
        </w:rPr>
        <w:t>:</w:t>
      </w:r>
    </w:p>
    <w:p w:rsidR="00C50CC1" w:rsidRPr="00C50CC1" w:rsidRDefault="00C50CC1" w:rsidP="004972F9">
      <w:pPr>
        <w:pStyle w:val="a5"/>
        <w:numPr>
          <w:ilvl w:val="0"/>
          <w:numId w:val="3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изменение биометрических идентификаторов, например, после болезни или несчастного случая</w:t>
      </w:r>
      <w:r w:rsidRPr="00C50CC1">
        <w:rPr>
          <w:sz w:val="24"/>
        </w:rPr>
        <w:t>;</w:t>
      </w:r>
    </w:p>
    <w:p w:rsidR="00C50CC1" w:rsidRPr="003A5E13" w:rsidRDefault="003A5E13" w:rsidP="004972F9">
      <w:pPr>
        <w:pStyle w:val="a5"/>
        <w:numPr>
          <w:ilvl w:val="0"/>
          <w:numId w:val="3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существенно дороже на рынке аппаратные средства определения биометрических параметров человека, например, по сравнению со смарт-картами. </w:t>
      </w:r>
    </w:p>
    <w:p w:rsidR="003A5E13" w:rsidRDefault="003A5E13" w:rsidP="004972F9">
      <w:pPr>
        <w:pStyle w:val="a5"/>
        <w:numPr>
          <w:ilvl w:val="0"/>
          <w:numId w:val="36"/>
        </w:numPr>
        <w:tabs>
          <w:tab w:val="left" w:pos="0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>сложность реализации и поддержка таких систем.</w:t>
      </w:r>
    </w:p>
    <w:p w:rsidR="003A5E13" w:rsidRDefault="003A5E13" w:rsidP="00453B8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Неоспоримым преимуществом, является уникальность биометрических параметров у каждого человека, из-за чего повышается безопасность аутентифи</w:t>
      </w:r>
      <w:r w:rsidR="00F3725B">
        <w:rPr>
          <w:sz w:val="24"/>
        </w:rPr>
        <w:t>кации.</w:t>
      </w:r>
    </w:p>
    <w:p w:rsidR="004151D6" w:rsidRDefault="00F3725B" w:rsidP="00453B80">
      <w:pPr>
        <w:tabs>
          <w:tab w:val="left" w:pos="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Таким образом, для решения поставленной задачи, было выбрана двухфакторная аутентификации с помощью смарт-карты и пароля. </w:t>
      </w:r>
    </w:p>
    <w:p w:rsidR="00F3725B" w:rsidRPr="003A5E13" w:rsidRDefault="004151D6" w:rsidP="004151D6">
      <w:pPr>
        <w:rPr>
          <w:sz w:val="24"/>
        </w:rPr>
      </w:pPr>
      <w:r>
        <w:rPr>
          <w:sz w:val="24"/>
        </w:rPr>
        <w:br w:type="page"/>
      </w:r>
    </w:p>
    <w:p w:rsidR="000C7522" w:rsidRDefault="000C7522" w:rsidP="008A7AB7">
      <w:pPr>
        <w:pStyle w:val="2"/>
        <w:ind w:left="426"/>
        <w:jc w:val="center"/>
        <w:rPr>
          <w:rFonts w:ascii="Times New Roman" w:hAnsi="Times New Roman" w:cs="Times New Roman"/>
          <w:color w:val="000000" w:themeColor="text1"/>
          <w:sz w:val="24"/>
          <w:szCs w:val="24"/>
          <w:lang w:val="en-US"/>
        </w:rPr>
      </w:pPr>
      <w:bookmarkStart w:id="13" w:name="_Toc419661387"/>
      <w:r w:rsidRPr="0023646E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Криптографические протоколы аутентификации.</w:t>
      </w:r>
      <w:bookmarkEnd w:id="13"/>
    </w:p>
    <w:p w:rsidR="008A7AB7" w:rsidRPr="008A7AB7" w:rsidRDefault="008A7AB7" w:rsidP="004972F9">
      <w:pPr>
        <w:pStyle w:val="2"/>
        <w:numPr>
          <w:ilvl w:val="1"/>
          <w:numId w:val="25"/>
        </w:numPr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Основные понятия.</w:t>
      </w:r>
    </w:p>
    <w:p w:rsidR="00B30718" w:rsidRDefault="0075013A" w:rsidP="00B80C8B">
      <w:pPr>
        <w:spacing w:after="0" w:line="360" w:lineRule="auto"/>
        <w:ind w:firstLine="851"/>
        <w:jc w:val="both"/>
        <w:rPr>
          <w:sz w:val="24"/>
        </w:rPr>
      </w:pPr>
      <w:r w:rsidRPr="0075013A">
        <w:rPr>
          <w:i/>
          <w:sz w:val="24"/>
        </w:rPr>
        <w:t>Протокол</w:t>
      </w:r>
      <w:r w:rsidR="00B30718">
        <w:rPr>
          <w:sz w:val="24"/>
        </w:rPr>
        <w:t xml:space="preserve"> – </w:t>
      </w:r>
      <w:r w:rsidRPr="0075013A">
        <w:rPr>
          <w:sz w:val="24"/>
        </w:rPr>
        <w:t xml:space="preserve">это последовательность шагов, которые предпринимают две или большее </w:t>
      </w:r>
      <w:r w:rsidR="00C9231D">
        <w:rPr>
          <w:sz w:val="24"/>
        </w:rPr>
        <w:t>количество сторон для решения определённой задачи.</w:t>
      </w:r>
      <w:r w:rsidR="00B30718" w:rsidRPr="0075013A">
        <w:rPr>
          <w:sz w:val="24"/>
        </w:rPr>
        <w:t xml:space="preserve">Следует обратить внимание на то, что все шаги предпринимаются в порядке строгой очередности и ни один из них не может быть сделан прежде, чем закончится предыдущий. </w:t>
      </w:r>
    </w:p>
    <w:p w:rsidR="00D20EDE" w:rsidRDefault="00B30718" w:rsidP="00B80C8B">
      <w:pPr>
        <w:spacing w:after="0" w:line="360" w:lineRule="auto"/>
        <w:ind w:firstLine="851"/>
        <w:jc w:val="both"/>
        <w:rPr>
          <w:sz w:val="24"/>
        </w:rPr>
      </w:pPr>
      <w:r w:rsidRPr="00B30718">
        <w:rPr>
          <w:i/>
          <w:sz w:val="24"/>
        </w:rPr>
        <w:t>Криптографическим протоколом</w:t>
      </w:r>
      <w:r w:rsidRPr="0075013A">
        <w:rPr>
          <w:sz w:val="24"/>
        </w:rPr>
        <w:t xml:space="preserve"> называется протокол, в основе к</w:t>
      </w:r>
      <w:r w:rsidR="00551A1F">
        <w:rPr>
          <w:sz w:val="24"/>
        </w:rPr>
        <w:t xml:space="preserve">оторого лежит криптографические алгоритмы. Основная цель таких протоколов является сохранение информации </w:t>
      </w:r>
      <w:r>
        <w:rPr>
          <w:sz w:val="24"/>
        </w:rPr>
        <w:t>в</w:t>
      </w:r>
      <w:r w:rsidR="0075013A">
        <w:rPr>
          <w:sz w:val="24"/>
        </w:rPr>
        <w:t>тайне от злоумышленников</w:t>
      </w:r>
      <w:r w:rsidR="0075013A" w:rsidRPr="0075013A">
        <w:rPr>
          <w:sz w:val="24"/>
        </w:rPr>
        <w:t>.</w:t>
      </w:r>
    </w:p>
    <w:p w:rsidR="00E77FB5" w:rsidRPr="00E77FB5" w:rsidRDefault="00E77FB5" w:rsidP="00B80C8B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Криптографический протокол характеризуется следующими характеристиками</w:t>
      </w:r>
      <w:r w:rsidRPr="00E77FB5">
        <w:rPr>
          <w:sz w:val="24"/>
        </w:rPr>
        <w:t>: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вычислительная эффективность – количество операций, необходимых для выполнения протокола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коммуникационная эффективность – данное свойство отражает количество сообщений и их длину, необходимую для осуществления аутентификации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наличие третьей стороны – примером третьей стороны может служить доверенный сервер распределения симметричных ключей или сервер, реализующий дерево сертификатов открытых ключей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 xml:space="preserve">основа гарантий безопасности – примером могут служить протоколы, обладающие свойством доказательства с нулевым знанием; </w:t>
      </w:r>
    </w:p>
    <w:p w:rsidR="00E77FB5" w:rsidRPr="00E77FB5" w:rsidRDefault="00E77FB5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E77FB5">
        <w:rPr>
          <w:sz w:val="24"/>
        </w:rPr>
        <w:t>хранения секрета – имеется в виду способ хранения критичной ключевой информации.</w:t>
      </w:r>
    </w:p>
    <w:p w:rsidR="00B30718" w:rsidRPr="00B30718" w:rsidRDefault="00B30718" w:rsidP="00B80C8B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Функции криптографических протоколов</w:t>
      </w:r>
      <w:r w:rsidRPr="00B30718">
        <w:rPr>
          <w:sz w:val="24"/>
        </w:rPr>
        <w:t>: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B30718">
        <w:rPr>
          <w:sz w:val="24"/>
        </w:rPr>
        <w:t>аутентификация источника данных</w:t>
      </w:r>
      <w:r w:rsidRPr="0057726D">
        <w:rPr>
          <w:sz w:val="24"/>
        </w:rPr>
        <w:t>;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B30718">
        <w:rPr>
          <w:sz w:val="24"/>
        </w:rPr>
        <w:t>аутентификация сторон</w:t>
      </w:r>
      <w:r w:rsidRPr="0057726D">
        <w:rPr>
          <w:sz w:val="24"/>
        </w:rPr>
        <w:t>;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обеспечение конфиденциаль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обеспечение целостности</w:t>
      </w:r>
      <w:r w:rsidRPr="00B30718">
        <w:rPr>
          <w:sz w:val="24"/>
        </w:rPr>
        <w:t xml:space="preserve"> данных</w:t>
      </w:r>
      <w:r w:rsidRPr="0057726D">
        <w:rPr>
          <w:sz w:val="24"/>
        </w:rPr>
        <w:t>;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</w:t>
      </w:r>
      <w:r w:rsidRPr="0057726D">
        <w:rPr>
          <w:sz w:val="24"/>
        </w:rPr>
        <w:t>азграничение доступа</w:t>
      </w:r>
      <w:r>
        <w:rPr>
          <w:sz w:val="24"/>
        </w:rPr>
        <w:t xml:space="preserve"> к информации.</w:t>
      </w:r>
    </w:p>
    <w:p w:rsidR="00B30718" w:rsidRPr="0057726D" w:rsidRDefault="00B30718" w:rsidP="00B80C8B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Классификация криптографических протоколов</w:t>
      </w:r>
      <w:r w:rsidRPr="0057726D">
        <w:rPr>
          <w:sz w:val="24"/>
        </w:rPr>
        <w:t>: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шифрования и дешифрования</w:t>
      </w:r>
      <w:r w:rsidRPr="00B30718">
        <w:rPr>
          <w:sz w:val="24"/>
        </w:rPr>
        <w:t>;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аутентификации и идентификации</w:t>
      </w:r>
      <w:r w:rsidRPr="00B30718">
        <w:rPr>
          <w:sz w:val="24"/>
        </w:rPr>
        <w:t>;</w:t>
      </w:r>
    </w:p>
    <w:p w:rsidR="00B30718" w:rsidRPr="00B30718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обмена ключами шифрования</w:t>
      </w:r>
      <w:r w:rsidRPr="00B30718">
        <w:rPr>
          <w:sz w:val="24"/>
        </w:rPr>
        <w:t>;</w:t>
      </w:r>
    </w:p>
    <w:p w:rsidR="00B30718" w:rsidRPr="00551A1F" w:rsidRDefault="00B30718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протоколы электронно-цифровой подписи.</w:t>
      </w:r>
    </w:p>
    <w:p w:rsidR="00C13D9A" w:rsidRDefault="00C13D9A" w:rsidP="00551A1F">
      <w:pPr>
        <w:pStyle w:val="a5"/>
        <w:spacing w:after="0" w:line="360" w:lineRule="auto"/>
        <w:ind w:left="0" w:firstLine="567"/>
        <w:jc w:val="both"/>
        <w:rPr>
          <w:sz w:val="24"/>
        </w:rPr>
      </w:pPr>
    </w:p>
    <w:p w:rsidR="0054507B" w:rsidRDefault="00551A1F" w:rsidP="00B80C8B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 xml:space="preserve">В основе </w:t>
      </w:r>
      <w:r w:rsidRPr="00C13D9A">
        <w:rPr>
          <w:i/>
          <w:sz w:val="24"/>
        </w:rPr>
        <w:t>протоколов шифрования и дешифрования</w:t>
      </w:r>
      <w:r w:rsidR="00C13D9A">
        <w:rPr>
          <w:sz w:val="24"/>
        </w:rPr>
        <w:t xml:space="preserve"> лежа</w:t>
      </w:r>
      <w:r>
        <w:rPr>
          <w:sz w:val="24"/>
        </w:rPr>
        <w:t>т симметричные и ассиметричные алгоритмы шифрования. Например</w:t>
      </w:r>
      <w:r w:rsidRPr="00551A1F">
        <w:rPr>
          <w:sz w:val="24"/>
        </w:rPr>
        <w:t>:</w:t>
      </w:r>
      <w:r>
        <w:rPr>
          <w:sz w:val="24"/>
        </w:rPr>
        <w:t xml:space="preserve"> российский алгоритм симметричного шифрования </w:t>
      </w:r>
      <w:r w:rsidRPr="00551A1F">
        <w:rPr>
          <w:i/>
          <w:sz w:val="24"/>
        </w:rPr>
        <w:t>ГОСТ 28147-89</w:t>
      </w:r>
      <w:r w:rsidRPr="00551A1F">
        <w:rPr>
          <w:sz w:val="24"/>
        </w:rPr>
        <w:t>.</w:t>
      </w:r>
      <w:r>
        <w:rPr>
          <w:sz w:val="24"/>
        </w:rPr>
        <w:t xml:space="preserve"> Алгоритм на вход принимает открытый текст и ключ шифрования, на выходе алгоритм выдает зашифрованный переданным ключом информацию. Процесс </w:t>
      </w:r>
      <w:r w:rsidR="00C13D9A">
        <w:rPr>
          <w:sz w:val="24"/>
        </w:rPr>
        <w:t>дешифрования является обратным процессу шифрования. На вход алгоритма подаётся зашифрованный тест и ключ шифрования, по которому было зашифрована информация. В итоге алгоритм на выходе в</w:t>
      </w:r>
      <w:r w:rsidR="008A7AB7">
        <w:rPr>
          <w:sz w:val="24"/>
        </w:rPr>
        <w:t xml:space="preserve">ыдает дешифрованную информацию. </w:t>
      </w:r>
    </w:p>
    <w:p w:rsidR="00C321A3" w:rsidRDefault="00C321A3">
      <w:pPr>
        <w:rPr>
          <w:rFonts w:eastAsiaTheme="majorEastAsia"/>
          <w:bCs/>
          <w:color w:val="000000" w:themeColor="text1"/>
          <w:sz w:val="24"/>
        </w:rPr>
      </w:pPr>
      <w:r>
        <w:rPr>
          <w:b/>
          <w:color w:val="000000" w:themeColor="text1"/>
          <w:sz w:val="24"/>
        </w:rPr>
        <w:br w:type="page"/>
      </w:r>
    </w:p>
    <w:p w:rsidR="0075013A" w:rsidRPr="007B1D59" w:rsidRDefault="008A7AB7" w:rsidP="008A7AB7">
      <w:pPr>
        <w:pStyle w:val="2"/>
        <w:ind w:left="1146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bookmarkStart w:id="14" w:name="_Toc419661388"/>
      <w:r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>2. 2</w:t>
      </w:r>
      <w:r w:rsidR="00C321A3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 w:rsidR="0075013A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Аутентификация </w:t>
      </w:r>
      <w:r w:rsidR="00B628D8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клиента </w:t>
      </w:r>
      <w:r w:rsidR="0075013A" w:rsidRPr="007B1D59">
        <w:rPr>
          <w:rFonts w:ascii="Times New Roman" w:hAnsi="Times New Roman" w:cs="Times New Roman"/>
          <w:color w:val="000000" w:themeColor="text1"/>
          <w:sz w:val="24"/>
          <w:szCs w:val="24"/>
        </w:rPr>
        <w:t>методом «запрос - ответ».</w:t>
      </w:r>
      <w:bookmarkEnd w:id="14"/>
    </w:p>
    <w:p w:rsidR="00C14827" w:rsidRDefault="00C13D9A" w:rsidP="00C34213">
      <w:pPr>
        <w:spacing w:after="0" w:line="360" w:lineRule="auto"/>
        <w:ind w:firstLine="851"/>
        <w:jc w:val="both"/>
        <w:rPr>
          <w:sz w:val="24"/>
        </w:rPr>
      </w:pPr>
      <w:r w:rsidRPr="00C13D9A">
        <w:rPr>
          <w:sz w:val="24"/>
        </w:rPr>
        <w:t>Идея протоколов аутентификации «запрос - ответ» (</w:t>
      </w:r>
      <w:r w:rsidR="00B15DED">
        <w:rPr>
          <w:sz w:val="24"/>
        </w:rPr>
        <w:t>challenge</w:t>
      </w:r>
      <w:r w:rsidR="00B15DED" w:rsidRPr="00B15DED">
        <w:rPr>
          <w:sz w:val="24"/>
        </w:rPr>
        <w:t>-response</w:t>
      </w:r>
      <w:r w:rsidRPr="00C13D9A">
        <w:rPr>
          <w:sz w:val="24"/>
        </w:rPr>
        <w:t xml:space="preserve">) </w:t>
      </w:r>
      <w:r w:rsidR="00B15DED" w:rsidRPr="00C13D9A">
        <w:rPr>
          <w:sz w:val="24"/>
        </w:rPr>
        <w:t>состоит</w:t>
      </w:r>
      <w:r w:rsidRPr="00C13D9A">
        <w:rPr>
          <w:sz w:val="24"/>
        </w:rPr>
        <w:t xml:space="preserve"> в том, что одна сторона (претендент) доказывает свою идентичность другой стороне (</w:t>
      </w:r>
      <w:proofErr w:type="gramStart"/>
      <w:r w:rsidRPr="00C13D9A">
        <w:rPr>
          <w:sz w:val="24"/>
        </w:rPr>
        <w:t>проверяющему</w:t>
      </w:r>
      <w:proofErr w:type="gramEnd"/>
      <w:r w:rsidRPr="00C13D9A">
        <w:rPr>
          <w:sz w:val="24"/>
        </w:rPr>
        <w:t>), демонстрируя ей знание секрета (в некоторых протоколах секрет известен проверяющему и используется для проверки ответа, в других - вообще нет необходимости, чтобы секрет был известен проверяющему). Претендент должен ответить на запрос, меняющийся во времени, причем ответ должен зависеть и от его секрета и от запроса. Обычно запрос – это число, выбираемое одной стороной в начале протокола. Для противодействия атакам на протокол методами повтора сеанса используют параметры, меняющиеся во времени. Это гарантирует уникальность и актуальность каждого сеанса протокола. В криптографических протоколах широко используется понятие свежести (</w:t>
      </w:r>
      <w:proofErr w:type="spellStart"/>
      <w:r w:rsidRPr="00C13D9A">
        <w:rPr>
          <w:sz w:val="24"/>
        </w:rPr>
        <w:t>freshness</w:t>
      </w:r>
      <w:proofErr w:type="spellEnd"/>
      <w:r w:rsidRPr="00C13D9A">
        <w:rPr>
          <w:sz w:val="24"/>
        </w:rPr>
        <w:t>) той или иной величины. Оно означает, что значение величины было сгенерир</w:t>
      </w:r>
      <w:r>
        <w:rPr>
          <w:sz w:val="24"/>
        </w:rPr>
        <w:t xml:space="preserve">овано в начале или входе выполнения текущего сеанса протокола. </w:t>
      </w:r>
    </w:p>
    <w:p w:rsidR="00C14827" w:rsidRDefault="00C14827" w:rsidP="00C34213">
      <w:pPr>
        <w:spacing w:after="0" w:line="360" w:lineRule="auto"/>
        <w:ind w:firstLine="851"/>
        <w:jc w:val="both"/>
        <w:rPr>
          <w:sz w:val="24"/>
        </w:rPr>
      </w:pPr>
      <w:r w:rsidRPr="00C14827">
        <w:rPr>
          <w:sz w:val="24"/>
        </w:rPr>
        <w:t xml:space="preserve">В качестве параметров, обеспечивающих эту свежесть, используют три типа параметров: </w:t>
      </w:r>
    </w:p>
    <w:p w:rsidR="00067931" w:rsidRDefault="00A4154D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067931">
        <w:rPr>
          <w:sz w:val="24"/>
        </w:rPr>
        <w:t>Ч</w:t>
      </w:r>
      <w:r w:rsidR="00C14827" w:rsidRPr="00067931">
        <w:rPr>
          <w:sz w:val="24"/>
        </w:rPr>
        <w:t>исловые последовательности. Например, последовательность номеров сеансов протокола с увеличением на единицу в каждом последующем сеансе. Недостатком этого способа – необходимость ведения участниками счетчиков последовательностей чисел.</w:t>
      </w:r>
    </w:p>
    <w:p w:rsidR="00067931" w:rsidRDefault="00A4154D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067931">
        <w:rPr>
          <w:sz w:val="24"/>
        </w:rPr>
        <w:t>С</w:t>
      </w:r>
      <w:r w:rsidR="00C14827" w:rsidRPr="00067931">
        <w:rPr>
          <w:sz w:val="24"/>
        </w:rPr>
        <w:t xml:space="preserve">лучайные числа. Легко генерируются всеми сторонами протокола с использованием генератора случайных/псевдослучайных чисел. Обычно случайные числа обозначают символом r с соответствующими индексами. </w:t>
      </w:r>
    </w:p>
    <w:p w:rsidR="00A4154D" w:rsidRPr="00067931" w:rsidRDefault="00A4154D" w:rsidP="004972F9">
      <w:pPr>
        <w:pStyle w:val="a5"/>
        <w:numPr>
          <w:ilvl w:val="0"/>
          <w:numId w:val="23"/>
        </w:numPr>
        <w:spacing w:after="0" w:line="360" w:lineRule="auto"/>
        <w:ind w:left="0" w:firstLine="851"/>
        <w:jc w:val="both"/>
        <w:rPr>
          <w:sz w:val="24"/>
        </w:rPr>
      </w:pPr>
      <w:r w:rsidRPr="00067931">
        <w:rPr>
          <w:sz w:val="24"/>
        </w:rPr>
        <w:t>М</w:t>
      </w:r>
      <w:r w:rsidR="00C14827" w:rsidRPr="00067931">
        <w:rPr>
          <w:sz w:val="24"/>
        </w:rPr>
        <w:t xml:space="preserve">етки времени (timestamps). </w:t>
      </w:r>
      <w:r w:rsidR="005A25C8" w:rsidRPr="00067931">
        <w:rPr>
          <w:sz w:val="24"/>
        </w:rPr>
        <w:t>Сторона</w:t>
      </w:r>
      <w:r w:rsidR="00C14827" w:rsidRPr="00067931">
        <w:rPr>
          <w:sz w:val="24"/>
        </w:rPr>
        <w:t xml:space="preserve">, генерирующая сообщение, получает метку времени со своих локальных часов (системного таймера) и </w:t>
      </w:r>
      <w:r w:rsidR="005A25C8" w:rsidRPr="0057726D">
        <w:rPr>
          <w:sz w:val="24"/>
        </w:rPr>
        <w:t>c</w:t>
      </w:r>
      <w:r w:rsidR="005A25C8">
        <w:rPr>
          <w:sz w:val="24"/>
        </w:rPr>
        <w:t xml:space="preserve"> помощью криптографии </w:t>
      </w:r>
      <w:r w:rsidR="00C14827" w:rsidRPr="00067931">
        <w:rPr>
          <w:sz w:val="24"/>
        </w:rPr>
        <w:t xml:space="preserve">привязывает ее к сообщению. Получатель берет текущее время со своих локальных часов и сравнивает с величиной метки времени, полученной от партнера. </w:t>
      </w:r>
    </w:p>
    <w:p w:rsidR="00A4154D" w:rsidRDefault="00C14827" w:rsidP="00C34213">
      <w:pPr>
        <w:spacing w:after="0" w:line="360" w:lineRule="auto"/>
        <w:ind w:firstLine="851"/>
        <w:jc w:val="both"/>
        <w:rPr>
          <w:sz w:val="24"/>
        </w:rPr>
      </w:pPr>
      <w:r w:rsidRPr="00C14827">
        <w:rPr>
          <w:sz w:val="24"/>
        </w:rPr>
        <w:t xml:space="preserve">Для использования этого метода необходимо, чтобы: </w:t>
      </w:r>
    </w:p>
    <w:p w:rsidR="000550EE" w:rsidRDefault="00C14827" w:rsidP="004972F9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  <w:rPr>
          <w:sz w:val="24"/>
        </w:rPr>
      </w:pPr>
      <w:r w:rsidRPr="000550EE">
        <w:rPr>
          <w:sz w:val="24"/>
        </w:rPr>
        <w:t>разница между метками времени отправителя и получателя укладывалась в определенный интервал времени – окно принятия (</w:t>
      </w:r>
      <w:proofErr w:type="spellStart"/>
      <w:r w:rsidRPr="000550EE">
        <w:rPr>
          <w:sz w:val="24"/>
        </w:rPr>
        <w:t>accept</w:t>
      </w:r>
      <w:proofErr w:type="spellEnd"/>
      <w:r w:rsidR="00717128" w:rsidRPr="00717128">
        <w:rPr>
          <w:sz w:val="24"/>
        </w:rPr>
        <w:t xml:space="preserve"> </w:t>
      </w:r>
      <w:proofErr w:type="spellStart"/>
      <w:r w:rsidRPr="000550EE">
        <w:rPr>
          <w:sz w:val="24"/>
        </w:rPr>
        <w:t>ance</w:t>
      </w:r>
      <w:proofErr w:type="spellEnd"/>
      <w:r w:rsidR="00717128" w:rsidRPr="00F02B95">
        <w:rPr>
          <w:sz w:val="24"/>
        </w:rPr>
        <w:t xml:space="preserve"> </w:t>
      </w:r>
      <w:proofErr w:type="spellStart"/>
      <w:r w:rsidRPr="000550EE">
        <w:rPr>
          <w:sz w:val="24"/>
        </w:rPr>
        <w:t>window</w:t>
      </w:r>
      <w:proofErr w:type="spellEnd"/>
      <w:r w:rsidRPr="000550EE">
        <w:rPr>
          <w:sz w:val="24"/>
        </w:rPr>
        <w:t xml:space="preserve">); </w:t>
      </w:r>
    </w:p>
    <w:p w:rsidR="000550EE" w:rsidRDefault="00C14827" w:rsidP="004972F9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  <w:rPr>
          <w:sz w:val="24"/>
        </w:rPr>
      </w:pPr>
      <w:r w:rsidRPr="000550EE">
        <w:rPr>
          <w:sz w:val="24"/>
        </w:rPr>
        <w:t xml:space="preserve">ранее не поступали сообщения с идентичной меткой времени от того же отправителя; </w:t>
      </w:r>
    </w:p>
    <w:p w:rsidR="009D5B4C" w:rsidRPr="000550EE" w:rsidRDefault="00C14827" w:rsidP="004972F9">
      <w:pPr>
        <w:pStyle w:val="a5"/>
        <w:numPr>
          <w:ilvl w:val="0"/>
          <w:numId w:val="33"/>
        </w:numPr>
        <w:spacing w:after="0" w:line="360" w:lineRule="auto"/>
        <w:ind w:left="0" w:firstLine="851"/>
        <w:jc w:val="both"/>
        <w:rPr>
          <w:sz w:val="24"/>
        </w:rPr>
      </w:pPr>
      <w:r w:rsidRPr="000550EE">
        <w:rPr>
          <w:sz w:val="24"/>
        </w:rPr>
        <w:t>часы были синхронизированы. Преимущество третьего метода – не надо поддерживать внутренний счетчик чисел. Системный таймер есть практически на любой вычислительной платформе. Основным международным стандартом по криптографическим протоколам аутентификации являетс</w:t>
      </w:r>
      <w:r w:rsidR="00A4154D" w:rsidRPr="000550EE">
        <w:rPr>
          <w:sz w:val="24"/>
        </w:rPr>
        <w:t xml:space="preserve">я стандарт Международной </w:t>
      </w:r>
      <w:r w:rsidR="00A4154D" w:rsidRPr="000550EE">
        <w:rPr>
          <w:sz w:val="24"/>
        </w:rPr>
        <w:lastRenderedPageBreak/>
        <w:t>ор</w:t>
      </w:r>
      <w:r w:rsidRPr="000550EE">
        <w:rPr>
          <w:sz w:val="24"/>
        </w:rPr>
        <w:t xml:space="preserve">ганизации по стандартизации </w:t>
      </w:r>
      <w:r w:rsidR="00A4154D" w:rsidRPr="000550EE">
        <w:rPr>
          <w:sz w:val="24"/>
        </w:rPr>
        <w:t>и Международной электротехниче</w:t>
      </w:r>
      <w:r w:rsidRPr="000550EE">
        <w:rPr>
          <w:sz w:val="24"/>
        </w:rPr>
        <w:t xml:space="preserve">ской комиссии ISO / </w:t>
      </w:r>
      <w:r w:rsidR="001C1A1B">
        <w:rPr>
          <w:sz w:val="24"/>
        </w:rPr>
        <w:t>IEC 9798</w:t>
      </w:r>
      <w:r w:rsidRPr="000550EE">
        <w:rPr>
          <w:sz w:val="24"/>
        </w:rPr>
        <w:t xml:space="preserve">, состоящий из пяти частей: </w:t>
      </w:r>
    </w:p>
    <w:p w:rsidR="000550EE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IEC 9798-1 - «General Model»; </w:t>
      </w:r>
    </w:p>
    <w:p w:rsidR="000550EE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2 - «Mechanisms using symmetric </w:t>
      </w:r>
      <w:proofErr w:type="spellStart"/>
      <w:r w:rsidRPr="000550EE">
        <w:rPr>
          <w:sz w:val="24"/>
          <w:lang w:val="en-US"/>
        </w:rPr>
        <w:t>encipherment</w:t>
      </w:r>
      <w:proofErr w:type="spellEnd"/>
      <w:r w:rsidRPr="000550EE">
        <w:rPr>
          <w:sz w:val="24"/>
          <w:lang w:val="en-US"/>
        </w:rPr>
        <w:t xml:space="preserve"> algorithms»; </w:t>
      </w:r>
    </w:p>
    <w:p w:rsidR="000550EE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 xml:space="preserve">ISO / EEC 9798-3 - «Entity authentication using a public-key algorithm»; </w:t>
      </w:r>
    </w:p>
    <w:p w:rsidR="00C14827" w:rsidRPr="000550EE" w:rsidRDefault="00C14827" w:rsidP="004972F9">
      <w:pPr>
        <w:pStyle w:val="a5"/>
        <w:numPr>
          <w:ilvl w:val="0"/>
          <w:numId w:val="34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550EE">
        <w:rPr>
          <w:sz w:val="24"/>
          <w:lang w:val="en-US"/>
        </w:rPr>
        <w:t>ISO / IEC 9798-4 - «Mechanisms using a cryptographic check function»; ISO / IEC 9798-5 - «Mechanisms using zero knowledge techniques».</w:t>
      </w:r>
    </w:p>
    <w:p w:rsidR="00A4154D" w:rsidRDefault="00F95AEE" w:rsidP="00C34213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В протоколах, на основе «запрос-ответ», основанные на крипто схемах,</w:t>
      </w:r>
      <w:r w:rsidRPr="00F95AEE">
        <w:rPr>
          <w:sz w:val="24"/>
        </w:rPr>
        <w:t xml:space="preserve"> претендент и проверяющий имеют симметричный секретный ключ либо ключи парно-выборочной связи. Для их получения может использоваться доверенный сервер в режиме реального времени. Стандартом ISO / IEC 9798-2 предусмотрены три способа аутентификации (звездочками в таблицах обозначены необязательные компоненты сообщений):</w:t>
      </w:r>
    </w:p>
    <w:p w:rsidR="0016209E" w:rsidRPr="000550EE" w:rsidRDefault="00F95AEE" w:rsidP="00071A7E">
      <w:pPr>
        <w:pStyle w:val="a5"/>
        <w:numPr>
          <w:ilvl w:val="0"/>
          <w:numId w:val="22"/>
        </w:numPr>
        <w:spacing w:after="0" w:line="360" w:lineRule="auto"/>
        <w:jc w:val="both"/>
        <w:rPr>
          <w:sz w:val="24"/>
          <w:u w:val="single"/>
        </w:rPr>
      </w:pPr>
      <w:r w:rsidRPr="000550EE">
        <w:rPr>
          <w:sz w:val="24"/>
          <w:u w:val="single"/>
        </w:rPr>
        <w:t>Односторонняя аутентификация, основанная на метке времени</w:t>
      </w:r>
      <w:r w:rsidR="008747F5" w:rsidRPr="000550EE">
        <w:rPr>
          <w:sz w:val="24"/>
          <w:u w:val="single"/>
        </w:rPr>
        <w:t>.</w:t>
      </w:r>
    </w:p>
    <w:p w:rsidR="00F95AEE" w:rsidRDefault="008747F5" w:rsidP="0016209E">
      <w:pPr>
        <w:spacing w:after="0" w:line="360" w:lineRule="auto"/>
        <w:ind w:firstLine="708"/>
        <w:jc w:val="both"/>
        <w:rPr>
          <w:sz w:val="24"/>
        </w:rPr>
      </w:pPr>
      <w:r w:rsidRPr="0016209E">
        <w:rPr>
          <w:sz w:val="24"/>
        </w:rPr>
        <w:t>Если у претендента и проверяющего есть системные часы, нет необходимости посылать запрос. Претендент сразу может направить сообщение с включенной в него меткой времени, а проверяющий – сверить метку с показаниями своих часов</w:t>
      </w:r>
      <w:r w:rsidR="0016209E">
        <w:rPr>
          <w:sz w:val="24"/>
        </w:rPr>
        <w:t xml:space="preserve">. </w:t>
      </w:r>
    </w:p>
    <w:p w:rsidR="00F02B95" w:rsidRPr="00AF59DA" w:rsidRDefault="00AF59DA" w:rsidP="00AF59DA">
      <w:pPr>
        <w:spacing w:after="0" w:line="360" w:lineRule="auto"/>
        <w:ind w:firstLine="708"/>
        <w:jc w:val="center"/>
        <w:rPr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3667125" cy="2104088"/>
            <wp:effectExtent l="19050" t="0" r="9525" b="0"/>
            <wp:docPr id="4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l="11702" t="48756" r="68709" b="3128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040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209E" w:rsidRDefault="00340B3E" w:rsidP="0016209E">
      <w:pPr>
        <w:jc w:val="center"/>
        <w:rPr>
          <w:sz w:val="24"/>
        </w:rPr>
      </w:pPr>
      <w:r w:rsidRPr="00340B3E">
        <w:rPr>
          <w:i/>
          <w:sz w:val="24"/>
        </w:rPr>
        <w:t xml:space="preserve">Рис 1. Схема односторонней аутентификации, основанной на метрике времени. </w:t>
      </w:r>
    </w:p>
    <w:p w:rsidR="00B119B5" w:rsidRPr="00B119B5" w:rsidRDefault="00340B3E" w:rsidP="00B119B5">
      <w:pPr>
        <w:pStyle w:val="a5"/>
        <w:numPr>
          <w:ilvl w:val="0"/>
          <w:numId w:val="22"/>
        </w:numPr>
        <w:jc w:val="both"/>
        <w:rPr>
          <w:sz w:val="24"/>
          <w:u w:val="single"/>
        </w:rPr>
      </w:pPr>
      <w:r w:rsidRPr="001248DB">
        <w:rPr>
          <w:sz w:val="24"/>
          <w:u w:val="single"/>
        </w:rPr>
        <w:t xml:space="preserve">Односторонняя аутентификация с использованием случайных чисел. </w:t>
      </w:r>
    </w:p>
    <w:p w:rsidR="00A66695" w:rsidRPr="002650A1" w:rsidRDefault="003A56C6" w:rsidP="002650A1">
      <w:pPr>
        <w:spacing w:after="0" w:line="360" w:lineRule="auto"/>
        <w:ind w:firstLine="709"/>
        <w:jc w:val="both"/>
        <w:rPr>
          <w:sz w:val="24"/>
        </w:rPr>
      </w:pPr>
      <w:r w:rsidRPr="003A56C6">
        <w:rPr>
          <w:sz w:val="24"/>
        </w:rPr>
        <w:t xml:space="preserve">В качестве запроса </w:t>
      </w:r>
      <w:proofErr w:type="gramStart"/>
      <w:r w:rsidRPr="003A56C6">
        <w:rPr>
          <w:sz w:val="24"/>
        </w:rPr>
        <w:t>проверяющий</w:t>
      </w:r>
      <w:proofErr w:type="gramEnd"/>
      <w:r w:rsidRPr="003A56C6">
        <w:rPr>
          <w:sz w:val="24"/>
        </w:rPr>
        <w:t xml:space="preserve"> посылает случайное число, сгенерированное с помощью генератора псевдослучайных чисел. Получив запрос, претендент вычисляет ответ на него – зашифровывает с помощью алгоритма симметричного шифрования полученное случайное число и (если необходимо) и</w:t>
      </w:r>
      <w:r>
        <w:rPr>
          <w:sz w:val="24"/>
        </w:rPr>
        <w:t xml:space="preserve">дентификатор. Проверяющая сторона </w:t>
      </w:r>
      <w:r w:rsidRPr="003A56C6">
        <w:rPr>
          <w:sz w:val="24"/>
        </w:rPr>
        <w:t>расшифровывает полученный</w:t>
      </w:r>
      <w:r w:rsidR="00B119B5">
        <w:rPr>
          <w:sz w:val="24"/>
        </w:rPr>
        <w:t xml:space="preserve"> </w:t>
      </w:r>
      <w:r w:rsidRPr="003A56C6">
        <w:rPr>
          <w:sz w:val="24"/>
        </w:rPr>
        <w:t>шифр</w:t>
      </w:r>
      <w:r w:rsidR="00B119B5">
        <w:rPr>
          <w:sz w:val="24"/>
        </w:rPr>
        <w:t>о</w:t>
      </w:r>
      <w:r w:rsidRPr="003A56C6">
        <w:rPr>
          <w:sz w:val="24"/>
        </w:rPr>
        <w:t>текст и проверяет структуру запроса. Если она верна, он принимает претендента</w:t>
      </w:r>
      <w:r>
        <w:rPr>
          <w:sz w:val="24"/>
        </w:rPr>
        <w:t>.</w:t>
      </w:r>
    </w:p>
    <w:p w:rsidR="00FC3F82" w:rsidRPr="002650A1" w:rsidRDefault="002650A1" w:rsidP="002650A1">
      <w:pPr>
        <w:spacing w:after="0" w:line="360" w:lineRule="auto"/>
        <w:ind w:firstLine="709"/>
        <w:jc w:val="center"/>
        <w:rPr>
          <w:sz w:val="24"/>
          <w:lang w:val="en-US"/>
        </w:rPr>
      </w:pPr>
      <w:r>
        <w:rPr>
          <w:noProof/>
          <w:sz w:val="24"/>
        </w:rPr>
        <w:lastRenderedPageBreak/>
        <w:drawing>
          <wp:inline distT="0" distB="0" distL="0" distR="0">
            <wp:extent cx="3756555" cy="2181225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l="16515" t="35362" r="63602" b="4410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56555" cy="2181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70CE" w:rsidRDefault="00FC3F82" w:rsidP="00FC3F82">
      <w:pPr>
        <w:jc w:val="center"/>
        <w:rPr>
          <w:sz w:val="24"/>
        </w:rPr>
      </w:pPr>
      <w:r>
        <w:rPr>
          <w:i/>
          <w:sz w:val="24"/>
        </w:rPr>
        <w:t>Рис 2</w:t>
      </w:r>
      <w:r w:rsidRPr="00340B3E">
        <w:rPr>
          <w:i/>
          <w:sz w:val="24"/>
        </w:rPr>
        <w:t>. Схема односторонней</w:t>
      </w:r>
      <w:r>
        <w:rPr>
          <w:i/>
          <w:sz w:val="24"/>
        </w:rPr>
        <w:t xml:space="preserve"> аутентификации с использованием случайных чисел</w:t>
      </w:r>
      <w:r w:rsidR="00F570CE">
        <w:rPr>
          <w:i/>
          <w:sz w:val="24"/>
        </w:rPr>
        <w:t xml:space="preserve">. </w:t>
      </w:r>
    </w:p>
    <w:p w:rsidR="00F570CE" w:rsidRPr="00F36D4F" w:rsidRDefault="00F570CE" w:rsidP="00071A7E">
      <w:pPr>
        <w:pStyle w:val="a5"/>
        <w:numPr>
          <w:ilvl w:val="0"/>
          <w:numId w:val="22"/>
        </w:numPr>
        <w:jc w:val="center"/>
        <w:rPr>
          <w:sz w:val="24"/>
          <w:u w:val="single"/>
        </w:rPr>
      </w:pPr>
      <w:r w:rsidRPr="00F36D4F">
        <w:rPr>
          <w:sz w:val="24"/>
          <w:u w:val="single"/>
        </w:rPr>
        <w:t>Взаимная аутентификация с использованием случайных чисел.</w:t>
      </w:r>
      <w:r w:rsidR="00A66695" w:rsidRPr="00A66695">
        <w:rPr>
          <w:sz w:val="24"/>
          <w:u w:val="single"/>
        </w:rPr>
        <w:t xml:space="preserve"> </w:t>
      </w:r>
    </w:p>
    <w:p w:rsidR="00FC3F82" w:rsidRPr="0056504C" w:rsidRDefault="008E4DB5" w:rsidP="00D31E35">
      <w:pPr>
        <w:spacing w:after="0" w:line="360" w:lineRule="auto"/>
        <w:ind w:firstLine="709"/>
        <w:jc w:val="both"/>
        <w:rPr>
          <w:sz w:val="24"/>
        </w:rPr>
      </w:pPr>
      <w:r w:rsidRPr="008E4DB5">
        <w:rPr>
          <w:sz w:val="24"/>
        </w:rPr>
        <w:t>Отличие этого протокола от предыдущего в том, что здес</w:t>
      </w:r>
      <w:r>
        <w:rPr>
          <w:sz w:val="24"/>
        </w:rPr>
        <w:t>ь каждый из участников поочеред</w:t>
      </w:r>
      <w:r w:rsidRPr="008E4DB5">
        <w:rPr>
          <w:sz w:val="24"/>
        </w:rPr>
        <w:t>но выполняет роли проверяющего и претендента</w:t>
      </w:r>
      <w:r>
        <w:rPr>
          <w:sz w:val="24"/>
        </w:rPr>
        <w:t>, т. е. они проверяют аутентич</w:t>
      </w:r>
      <w:r w:rsidRPr="008E4DB5">
        <w:rPr>
          <w:sz w:val="24"/>
        </w:rPr>
        <w:t xml:space="preserve">ность друг друга. Протокол взаимной аутентификации – это по сути два протокола односторонней аутентификации, «упакованные» в три пересылки сообщения. Подобного рода протоколы в силу их симметричности называются протоколами рукопожатия. Этот протокол допускает замену шифра на хеш-функцию с ключом, как указано в стандарте ISO / IEC 9798-4. Для повышения стойкости протокола к передаваемым сообщениям можно добавить метки времени. </w:t>
      </w:r>
    </w:p>
    <w:p w:rsidR="002B6CEB" w:rsidRPr="0056504C" w:rsidRDefault="002B6CEB" w:rsidP="00D31E35">
      <w:pPr>
        <w:spacing w:after="0" w:line="360" w:lineRule="auto"/>
        <w:ind w:firstLine="709"/>
        <w:jc w:val="both"/>
        <w:rPr>
          <w:sz w:val="24"/>
        </w:rPr>
      </w:pPr>
    </w:p>
    <w:p w:rsidR="002B6CEB" w:rsidRPr="002B6CEB" w:rsidRDefault="002B6CEB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  <w:r>
        <w:rPr>
          <w:b/>
          <w:noProof/>
          <w:color w:val="000000" w:themeColor="text1"/>
          <w:sz w:val="24"/>
        </w:rPr>
        <w:drawing>
          <wp:inline distT="0" distB="0" distL="0" distR="0">
            <wp:extent cx="4200526" cy="2400300"/>
            <wp:effectExtent l="19050" t="0" r="9524" b="0"/>
            <wp:docPr id="10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l="16355" t="41060" r="61197" b="361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6134" cy="2403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D5C01" w:rsidRPr="006D5C01" w:rsidRDefault="006D5C01" w:rsidP="002B6CEB">
      <w:pPr>
        <w:spacing w:after="0" w:line="360" w:lineRule="auto"/>
        <w:ind w:firstLine="709"/>
        <w:jc w:val="center"/>
        <w:rPr>
          <w:b/>
          <w:sz w:val="24"/>
          <w:lang w:val="en-US"/>
        </w:rPr>
      </w:pPr>
    </w:p>
    <w:p w:rsidR="0057726D" w:rsidRPr="0057726D" w:rsidRDefault="00D31E35" w:rsidP="0057726D">
      <w:pPr>
        <w:jc w:val="center"/>
        <w:rPr>
          <w:sz w:val="24"/>
        </w:rPr>
      </w:pPr>
      <w:r>
        <w:rPr>
          <w:i/>
          <w:sz w:val="24"/>
        </w:rPr>
        <w:t xml:space="preserve">Рис 3. Схема взаимной аутентификации, с использованием случайных чисел. </w:t>
      </w:r>
    </w:p>
    <w:p w:rsidR="00540725" w:rsidRDefault="00540725">
      <w:pPr>
        <w:rPr>
          <w:b/>
          <w:color w:val="000000" w:themeColor="text1"/>
          <w:sz w:val="24"/>
        </w:rPr>
      </w:pPr>
      <w:r>
        <w:rPr>
          <w:b/>
          <w:color w:val="000000" w:themeColor="text1"/>
          <w:sz w:val="24"/>
        </w:rPr>
        <w:br w:type="page"/>
      </w:r>
    </w:p>
    <w:p w:rsidR="00C41E80" w:rsidRPr="00F36D4F" w:rsidRDefault="005A25C8" w:rsidP="00071A7E">
      <w:pPr>
        <w:pStyle w:val="a5"/>
        <w:numPr>
          <w:ilvl w:val="0"/>
          <w:numId w:val="22"/>
        </w:numPr>
        <w:jc w:val="center"/>
        <w:rPr>
          <w:sz w:val="24"/>
          <w:u w:val="single"/>
        </w:rPr>
      </w:pPr>
      <w:r w:rsidRPr="00F36D4F">
        <w:rPr>
          <w:sz w:val="24"/>
          <w:u w:val="single"/>
        </w:rPr>
        <w:lastRenderedPageBreak/>
        <w:t>Протокол аутентификации с использованием</w:t>
      </w:r>
      <w:r w:rsidR="002B6CEB" w:rsidRPr="002B6CEB">
        <w:rPr>
          <w:sz w:val="24"/>
          <w:u w:val="single"/>
        </w:rPr>
        <w:t xml:space="preserve"> </w:t>
      </w:r>
      <w:r w:rsidR="00C17DD0">
        <w:rPr>
          <w:sz w:val="24"/>
          <w:u w:val="single"/>
        </w:rPr>
        <w:t xml:space="preserve">случайных чисел и </w:t>
      </w:r>
      <w:r w:rsidR="00F36D4F" w:rsidRPr="00F36D4F">
        <w:rPr>
          <w:sz w:val="24"/>
          <w:u w:val="single"/>
        </w:rPr>
        <w:t>имитовставок</w:t>
      </w:r>
      <w:r w:rsidRPr="00F36D4F">
        <w:rPr>
          <w:sz w:val="24"/>
          <w:u w:val="single"/>
        </w:rPr>
        <w:t>.</w:t>
      </w:r>
    </w:p>
    <w:p w:rsidR="00883814" w:rsidRPr="00E85C2D" w:rsidRDefault="00C41E80" w:rsidP="00883814">
      <w:pPr>
        <w:spacing w:after="0" w:line="360" w:lineRule="auto"/>
        <w:ind w:firstLine="851"/>
        <w:jc w:val="both"/>
        <w:rPr>
          <w:sz w:val="24"/>
        </w:rPr>
      </w:pPr>
      <w:r w:rsidRPr="00C41E80">
        <w:rPr>
          <w:i/>
          <w:color w:val="000000" w:themeColor="text1"/>
          <w:sz w:val="24"/>
        </w:rPr>
        <w:t>Имитовставка</w:t>
      </w:r>
      <w:r>
        <w:rPr>
          <w:color w:val="000000" w:themeColor="text1"/>
          <w:sz w:val="24"/>
        </w:rPr>
        <w:t xml:space="preserve"> – </w:t>
      </w:r>
      <w:r w:rsidRPr="00C41E80">
        <w:rPr>
          <w:color w:val="000000" w:themeColor="text1"/>
          <w:sz w:val="24"/>
        </w:rPr>
        <w:t>значение, рассчитанное по входным данным с помощью криптографического алгоритма с использованием секретного элемента (ключа), известного только отправителю и получателю.</w:t>
      </w:r>
      <w:r w:rsidR="00883814">
        <w:rPr>
          <w:color w:val="000000" w:themeColor="text1"/>
          <w:sz w:val="24"/>
        </w:rPr>
        <w:t xml:space="preserve"> </w:t>
      </w:r>
      <w:r w:rsidR="00883814">
        <w:rPr>
          <w:sz w:val="24"/>
        </w:rPr>
        <w:t xml:space="preserve">Имитовставка </w:t>
      </w:r>
      <w:proofErr w:type="gramStart"/>
      <w:r w:rsidR="00883814">
        <w:rPr>
          <w:sz w:val="24"/>
        </w:rPr>
        <w:t>необходима</w:t>
      </w:r>
      <w:proofErr w:type="gramEnd"/>
      <w:r w:rsidR="00883814">
        <w:rPr>
          <w:sz w:val="24"/>
        </w:rPr>
        <w:t xml:space="preserve"> для аутентификации сообщения, получаемое от клиента. </w:t>
      </w:r>
    </w:p>
    <w:p w:rsidR="00C41E80" w:rsidRPr="00C41E80" w:rsidRDefault="00C41E80" w:rsidP="00FB10BB">
      <w:pPr>
        <w:spacing w:after="0" w:line="360" w:lineRule="auto"/>
        <w:ind w:firstLine="567"/>
        <w:jc w:val="both"/>
        <w:rPr>
          <w:color w:val="000000" w:themeColor="text1"/>
          <w:sz w:val="24"/>
        </w:rPr>
      </w:pPr>
    </w:p>
    <w:p w:rsidR="00C41E80" w:rsidRDefault="00C41E80" w:rsidP="00C41E80">
      <w:pPr>
        <w:spacing w:after="0" w:line="360" w:lineRule="auto"/>
        <w:ind w:firstLine="426"/>
        <w:jc w:val="center"/>
        <w:rPr>
          <w:color w:val="000000" w:themeColor="text1"/>
          <w:sz w:val="24"/>
        </w:rPr>
      </w:pPr>
      <w:r w:rsidRPr="00C41E80">
        <w:rPr>
          <w:noProof/>
          <w:color w:val="000000" w:themeColor="text1"/>
          <w:sz w:val="24"/>
        </w:rPr>
        <w:drawing>
          <wp:inline distT="0" distB="0" distL="0" distR="0">
            <wp:extent cx="4220870" cy="1522118"/>
            <wp:effectExtent l="0" t="0" r="8255" b="1905"/>
            <wp:docPr id="17" name="Рисунок 17" descr="http://www.moodle.ipm.kstu.ru/pluginfile.php/36270/mod_page/content/2/%D0%B8%D0%BC%D0%B8%D1%82%D0%BE%D0%B2%D1%81%D1%82%D0%B0%D0%B2%D0%BA%D0%B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www.moodle.ipm.kstu.ru/pluginfile.php/36270/mod_page/content/2/%D0%B8%D0%BC%D0%B8%D1%82%D0%BE%D0%B2%D1%81%D1%82%D0%B0%D0%B2%D0%BA%D0%B0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790" cy="1525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E80" w:rsidRDefault="00C41E80" w:rsidP="007D66A1">
      <w:pPr>
        <w:jc w:val="center"/>
        <w:rPr>
          <w:sz w:val="24"/>
        </w:rPr>
      </w:pPr>
      <w:r w:rsidRPr="00BF128D">
        <w:rPr>
          <w:i/>
          <w:sz w:val="24"/>
        </w:rPr>
        <w:t>Рис</w:t>
      </w:r>
      <w:r w:rsidR="00E85C2D">
        <w:rPr>
          <w:i/>
          <w:sz w:val="24"/>
        </w:rPr>
        <w:t>.</w:t>
      </w:r>
      <w:r w:rsidRPr="00BF128D">
        <w:rPr>
          <w:i/>
          <w:sz w:val="24"/>
        </w:rPr>
        <w:t xml:space="preserve"> 4. Схема вычисления имитовставки.</w:t>
      </w:r>
    </w:p>
    <w:p w:rsidR="00BF128D" w:rsidRPr="00BF128D" w:rsidRDefault="00BF128D" w:rsidP="00BF128D">
      <w:pPr>
        <w:rPr>
          <w:sz w:val="24"/>
        </w:rPr>
      </w:pPr>
    </w:p>
    <w:p w:rsidR="00D227A1" w:rsidRPr="00540725" w:rsidRDefault="006C130E" w:rsidP="006C130E">
      <w:pPr>
        <w:jc w:val="center"/>
        <w:rPr>
          <w:b/>
          <w:sz w:val="24"/>
        </w:rPr>
      </w:pPr>
      <w:r>
        <w:rPr>
          <w:b/>
          <w:noProof/>
          <w:sz w:val="24"/>
        </w:rPr>
        <w:drawing>
          <wp:inline distT="0" distB="0" distL="0" distR="0">
            <wp:extent cx="4510142" cy="2457450"/>
            <wp:effectExtent l="19050" t="0" r="4708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 l="13308" t="43339" r="61678" b="324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739" cy="2457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3AA" w:rsidRDefault="00D370D3" w:rsidP="006A533E">
      <w:pPr>
        <w:jc w:val="center"/>
      </w:pPr>
      <w:r w:rsidRPr="00AD67BE">
        <w:rPr>
          <w:i/>
          <w:sz w:val="24"/>
        </w:rPr>
        <w:t>Рис</w:t>
      </w:r>
      <w:r w:rsidR="00E85C2D">
        <w:rPr>
          <w:i/>
          <w:sz w:val="24"/>
        </w:rPr>
        <w:t>.</w:t>
      </w:r>
      <w:r w:rsidRPr="00AD67BE">
        <w:rPr>
          <w:i/>
          <w:sz w:val="24"/>
        </w:rPr>
        <w:t xml:space="preserve"> 5</w:t>
      </w:r>
      <w:r w:rsidR="007D66A1" w:rsidRPr="00AD67BE">
        <w:rPr>
          <w:i/>
          <w:sz w:val="24"/>
        </w:rPr>
        <w:t xml:space="preserve">. Схема аутентификации с использованием </w:t>
      </w:r>
      <w:r w:rsidR="00D227A1" w:rsidRPr="00AD67BE">
        <w:rPr>
          <w:i/>
          <w:sz w:val="24"/>
        </w:rPr>
        <w:t xml:space="preserve">случайного числа и </w:t>
      </w:r>
      <w:r w:rsidR="00AB22F5" w:rsidRPr="00AD67BE">
        <w:rPr>
          <w:i/>
          <w:sz w:val="24"/>
        </w:rPr>
        <w:t>имитовставок</w:t>
      </w:r>
      <w:r w:rsidR="007D66A1" w:rsidRPr="00AD67BE">
        <w:rPr>
          <w:i/>
          <w:sz w:val="24"/>
        </w:rPr>
        <w:t>.</w:t>
      </w:r>
      <w:r w:rsidR="005201E9">
        <w:rPr>
          <w:i/>
          <w:sz w:val="24"/>
        </w:rPr>
        <w:t xml:space="preserve"> </w:t>
      </w:r>
      <w:r w:rsidR="00AD67BE">
        <w:rPr>
          <w:i/>
          <w:sz w:val="24"/>
        </w:rPr>
        <w:t xml:space="preserve"> </w:t>
      </w:r>
    </w:p>
    <w:p w:rsidR="004373AA" w:rsidRPr="00001CCD" w:rsidRDefault="005342CB" w:rsidP="005342CB">
      <w:pPr>
        <w:tabs>
          <w:tab w:val="left" w:pos="225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Клиент, после соединения с сервером, отправляет </w:t>
      </w:r>
      <w:r>
        <w:rPr>
          <w:sz w:val="24"/>
          <w:lang w:val="en-US"/>
        </w:rPr>
        <w:t>ID</w:t>
      </w:r>
      <w:r w:rsidRPr="005342CB">
        <w:rPr>
          <w:sz w:val="24"/>
        </w:rPr>
        <w:t xml:space="preserve"> (</w:t>
      </w:r>
      <w:r>
        <w:rPr>
          <w:sz w:val="24"/>
        </w:rPr>
        <w:t>идентификатор</w:t>
      </w:r>
      <w:r w:rsidRPr="005342CB">
        <w:rPr>
          <w:sz w:val="24"/>
        </w:rPr>
        <w:t>)</w:t>
      </w:r>
      <w:r>
        <w:rPr>
          <w:sz w:val="24"/>
        </w:rPr>
        <w:t xml:space="preserve">, после чего сервер генерирует случайное число и отправляет клиенту. </w:t>
      </w:r>
      <w:r w:rsidR="00001CCD">
        <w:rPr>
          <w:sz w:val="24"/>
        </w:rPr>
        <w:t xml:space="preserve">Клиент на заранее известном ключе вычисляет имитовставку и шифрует полученное от сервера случайное число на этом же ключе, после отправляет серверу. Сервер, зная </w:t>
      </w:r>
      <w:r w:rsidR="00001CCD">
        <w:rPr>
          <w:sz w:val="24"/>
          <w:lang w:val="en-US"/>
        </w:rPr>
        <w:t>ID</w:t>
      </w:r>
      <w:r w:rsidR="00001CCD" w:rsidRPr="00001CCD">
        <w:rPr>
          <w:sz w:val="24"/>
        </w:rPr>
        <w:t xml:space="preserve"> </w:t>
      </w:r>
      <w:r w:rsidR="00001CCD">
        <w:rPr>
          <w:sz w:val="24"/>
        </w:rPr>
        <w:t xml:space="preserve">клиента, использует заранее известный ключ и расшифрует сообщение. После исходное случайное число и добавленное к нему имитовставка соответствуют, тому, что прислал клиент, то аутентификация прошла успешно.  </w:t>
      </w:r>
    </w:p>
    <w:p w:rsidR="00043790" w:rsidRPr="006A533E" w:rsidRDefault="00557460" w:rsidP="006A533E">
      <w:pPr>
        <w:jc w:val="center"/>
        <w:rPr>
          <w:i/>
          <w:sz w:val="24"/>
        </w:rPr>
      </w:pPr>
      <w:r w:rsidRPr="004373AA">
        <w:br w:type="page"/>
      </w:r>
      <w:bookmarkStart w:id="15" w:name="_Toc419661389"/>
      <w:r w:rsidR="00043790">
        <w:rPr>
          <w:color w:val="000000" w:themeColor="text1"/>
          <w:sz w:val="24"/>
        </w:rPr>
        <w:lastRenderedPageBreak/>
        <w:t>2.2. Сравнение протоколов аутентификации</w:t>
      </w:r>
      <w:r w:rsidR="006923B5">
        <w:rPr>
          <w:color w:val="000000" w:themeColor="text1"/>
          <w:sz w:val="24"/>
        </w:rPr>
        <w:t xml:space="preserve"> клиента</w:t>
      </w:r>
      <w:r w:rsidR="00043790">
        <w:rPr>
          <w:color w:val="000000" w:themeColor="text1"/>
          <w:sz w:val="24"/>
        </w:rPr>
        <w:t>.</w:t>
      </w:r>
      <w:bookmarkEnd w:id="15"/>
    </w:p>
    <w:p w:rsidR="006923B5" w:rsidRDefault="006923B5" w:rsidP="002741FE"/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2392"/>
        <w:gridCol w:w="2393"/>
        <w:gridCol w:w="2393"/>
        <w:gridCol w:w="2393"/>
      </w:tblGrid>
      <w:tr w:rsidR="006923B5" w:rsidTr="006923B5">
        <w:trPr>
          <w:jc w:val="center"/>
        </w:trPr>
        <w:tc>
          <w:tcPr>
            <w:tcW w:w="2392" w:type="dxa"/>
          </w:tcPr>
          <w:p w:rsidR="006923B5" w:rsidRPr="002741FE" w:rsidRDefault="006923B5" w:rsidP="006923B5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Название протокола</w:t>
            </w:r>
          </w:p>
        </w:tc>
        <w:tc>
          <w:tcPr>
            <w:tcW w:w="2393" w:type="dxa"/>
          </w:tcPr>
          <w:p w:rsidR="00712640" w:rsidRPr="00712640" w:rsidRDefault="00712640" w:rsidP="002741FE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Преимущества</w:t>
            </w:r>
          </w:p>
        </w:tc>
        <w:tc>
          <w:tcPr>
            <w:tcW w:w="2393" w:type="dxa"/>
          </w:tcPr>
          <w:p w:rsidR="00712640" w:rsidRDefault="00712640" w:rsidP="00712640">
            <w:pPr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Недостатки</w:t>
            </w:r>
          </w:p>
          <w:p w:rsidR="006923B5" w:rsidRPr="002741FE" w:rsidRDefault="006923B5" w:rsidP="002741FE">
            <w:pPr>
              <w:jc w:val="center"/>
              <w:rPr>
                <w:sz w:val="24"/>
              </w:rPr>
            </w:pPr>
          </w:p>
        </w:tc>
        <w:tc>
          <w:tcPr>
            <w:tcW w:w="2393" w:type="dxa"/>
          </w:tcPr>
          <w:p w:rsidR="006923B5" w:rsidRPr="002741FE" w:rsidRDefault="002741FE" w:rsidP="002741FE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рименение в разрабатываемом протоколе</w:t>
            </w:r>
          </w:p>
        </w:tc>
      </w:tr>
      <w:tr w:rsidR="006923B5" w:rsidTr="006923B5">
        <w:trPr>
          <w:jc w:val="center"/>
        </w:trPr>
        <w:tc>
          <w:tcPr>
            <w:tcW w:w="2392" w:type="dxa"/>
          </w:tcPr>
          <w:p w:rsidR="006923B5" w:rsidRPr="002741FE" w:rsidRDefault="006923B5" w:rsidP="006923B5">
            <w:pPr>
              <w:jc w:val="center"/>
              <w:rPr>
                <w:sz w:val="24"/>
              </w:rPr>
            </w:pPr>
            <w:r w:rsidRPr="002741FE">
              <w:rPr>
                <w:sz w:val="24"/>
              </w:rPr>
              <w:t>Односторонняя аутентификация, основанная на метке времени</w:t>
            </w:r>
          </w:p>
        </w:tc>
        <w:tc>
          <w:tcPr>
            <w:tcW w:w="2393" w:type="dxa"/>
          </w:tcPr>
          <w:p w:rsidR="00712640" w:rsidRPr="002741FE" w:rsidRDefault="00712640" w:rsidP="00712640">
            <w:pPr>
              <w:pStyle w:val="a5"/>
              <w:ind w:left="18"/>
            </w:pPr>
          </w:p>
        </w:tc>
        <w:tc>
          <w:tcPr>
            <w:tcW w:w="2393" w:type="dxa"/>
          </w:tcPr>
          <w:p w:rsidR="006923B5" w:rsidRPr="002741FE" w:rsidRDefault="006923B5" w:rsidP="00712640">
            <w:pPr>
              <w:pStyle w:val="2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BB3FCC" w:rsidRDefault="00BB3FCC" w:rsidP="00BB3FCC">
            <w:pPr>
              <w:jc w:val="center"/>
              <w:rPr>
                <w:sz w:val="24"/>
              </w:rPr>
            </w:pPr>
          </w:p>
          <w:p w:rsidR="006923B5" w:rsidRPr="00BB3FCC" w:rsidRDefault="00BB3FCC" w:rsidP="00BB3FCC">
            <w:pPr>
              <w:jc w:val="center"/>
              <w:rPr>
                <w:sz w:val="24"/>
              </w:rPr>
            </w:pPr>
            <w:r w:rsidRPr="00BB3FCC">
              <w:rPr>
                <w:sz w:val="24"/>
              </w:rPr>
              <w:t>нет</w:t>
            </w:r>
          </w:p>
        </w:tc>
      </w:tr>
      <w:tr w:rsidR="006923B5" w:rsidTr="006923B5">
        <w:trPr>
          <w:jc w:val="center"/>
        </w:trPr>
        <w:tc>
          <w:tcPr>
            <w:tcW w:w="2392" w:type="dxa"/>
          </w:tcPr>
          <w:p w:rsidR="006923B5" w:rsidRPr="00270093" w:rsidRDefault="00270093" w:rsidP="00270093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дносторонняя аутентификация с использованием случайных чисел</w:t>
            </w:r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BB3FCC" w:rsidRDefault="00BB3FCC" w:rsidP="00BB3FCC">
            <w:pPr>
              <w:jc w:val="center"/>
              <w:rPr>
                <w:sz w:val="24"/>
              </w:rPr>
            </w:pPr>
          </w:p>
          <w:p w:rsidR="006923B5" w:rsidRPr="00BB3FCC" w:rsidRDefault="00BB3FCC" w:rsidP="00BB3FCC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ет</w:t>
            </w:r>
          </w:p>
        </w:tc>
      </w:tr>
      <w:tr w:rsidR="006923B5" w:rsidTr="006923B5">
        <w:trPr>
          <w:jc w:val="center"/>
        </w:trPr>
        <w:tc>
          <w:tcPr>
            <w:tcW w:w="2392" w:type="dxa"/>
          </w:tcPr>
          <w:p w:rsidR="006923B5" w:rsidRPr="00270093" w:rsidRDefault="00270093" w:rsidP="00270093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bookmarkStart w:id="16" w:name="_Toc419657198"/>
            <w:bookmarkStart w:id="17" w:name="_Toc419661390"/>
            <w:r w:rsidRPr="00270093">
              <w:rPr>
                <w:rFonts w:ascii="Times New Roman" w:hAnsi="Times New Roman" w:cs="Times New Roman"/>
                <w:b w:val="0"/>
                <w:color w:val="000000" w:themeColor="text1"/>
                <w:sz w:val="24"/>
              </w:rPr>
              <w:t>Взаимная аутентификация с использованием случайных чисел</w:t>
            </w:r>
            <w:bookmarkEnd w:id="16"/>
            <w:bookmarkEnd w:id="17"/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6923B5" w:rsidRPr="002741FE" w:rsidRDefault="006923B5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6923B5" w:rsidRDefault="006923B5" w:rsidP="00BB3FCC">
            <w:pPr>
              <w:jc w:val="center"/>
            </w:pPr>
          </w:p>
          <w:p w:rsidR="00BB3FCC" w:rsidRPr="00076E2E" w:rsidRDefault="00076E2E" w:rsidP="00BB3FCC">
            <w:pPr>
              <w:jc w:val="center"/>
              <w:rPr>
                <w:sz w:val="24"/>
              </w:rPr>
            </w:pPr>
            <w:r>
              <w:rPr>
                <w:sz w:val="24"/>
              </w:rPr>
              <w:t>н</w:t>
            </w:r>
            <w:r w:rsidR="00BB3FCC" w:rsidRPr="00076E2E">
              <w:rPr>
                <w:sz w:val="24"/>
              </w:rPr>
              <w:t>ет</w:t>
            </w:r>
          </w:p>
        </w:tc>
      </w:tr>
      <w:tr w:rsidR="00843C4C" w:rsidTr="006923B5">
        <w:trPr>
          <w:jc w:val="center"/>
        </w:trPr>
        <w:tc>
          <w:tcPr>
            <w:tcW w:w="2392" w:type="dxa"/>
          </w:tcPr>
          <w:p w:rsidR="00843C4C" w:rsidRPr="00270093" w:rsidRDefault="00843C4C" w:rsidP="00270093">
            <w:pPr>
              <w:pStyle w:val="2"/>
              <w:spacing w:before="0"/>
              <w:jc w:val="center"/>
              <w:outlineLvl w:val="1"/>
              <w:rPr>
                <w:rFonts w:ascii="Times New Roman" w:hAnsi="Times New Roman" w:cs="Times New Roman"/>
                <w:b w:val="0"/>
                <w:color w:val="000000" w:themeColor="text1"/>
                <w:sz w:val="24"/>
              </w:rPr>
            </w:pPr>
            <w:bookmarkStart w:id="18" w:name="_Toc419657199"/>
            <w:bookmarkStart w:id="19" w:name="_Toc419661391"/>
            <w:r>
              <w:rPr>
                <w:rFonts w:ascii="Times New Roman" w:hAnsi="Times New Roman" w:cs="Times New Roman"/>
                <w:b w:val="0"/>
                <w:color w:val="000000" w:themeColor="text1"/>
                <w:sz w:val="24"/>
              </w:rPr>
              <w:t>Аутентификация с использованием имитовставки</w:t>
            </w:r>
            <w:bookmarkEnd w:id="18"/>
            <w:bookmarkEnd w:id="19"/>
          </w:p>
        </w:tc>
        <w:tc>
          <w:tcPr>
            <w:tcW w:w="2393" w:type="dxa"/>
          </w:tcPr>
          <w:p w:rsidR="00843C4C" w:rsidRPr="002741FE" w:rsidRDefault="00843C4C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843C4C" w:rsidRPr="002741FE" w:rsidRDefault="00843C4C" w:rsidP="002741FE">
            <w:pPr>
              <w:pStyle w:val="2"/>
              <w:jc w:val="center"/>
              <w:outlineLvl w:val="1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393" w:type="dxa"/>
          </w:tcPr>
          <w:p w:rsidR="00843C4C" w:rsidRDefault="00843C4C" w:rsidP="00BB3FCC">
            <w:pPr>
              <w:jc w:val="center"/>
            </w:pPr>
          </w:p>
          <w:p w:rsidR="00C36AD3" w:rsidRDefault="00C36AD3" w:rsidP="00BB3FCC">
            <w:pPr>
              <w:jc w:val="center"/>
            </w:pPr>
            <w:r>
              <w:t>да</w:t>
            </w:r>
          </w:p>
        </w:tc>
      </w:tr>
    </w:tbl>
    <w:p w:rsidR="00B877DD" w:rsidRDefault="00B877DD" w:rsidP="00043790">
      <w:pPr>
        <w:pStyle w:val="2"/>
        <w:jc w:val="both"/>
      </w:pPr>
      <w:r>
        <w:br w:type="page"/>
      </w:r>
    </w:p>
    <w:p w:rsidR="002F29FD" w:rsidRPr="00E320F6" w:rsidRDefault="00A82E9C" w:rsidP="00A82E9C">
      <w:pPr>
        <w:pStyle w:val="2"/>
        <w:jc w:val="center"/>
        <w:rPr>
          <w:rFonts w:ascii="Times New Roman" w:hAnsi="Times New Roman" w:cs="Times New Roman"/>
          <w:color w:val="000000" w:themeColor="text1"/>
          <w:sz w:val="24"/>
        </w:rPr>
      </w:pPr>
      <w:bookmarkStart w:id="20" w:name="_Toc419661392"/>
      <w:r w:rsidRPr="00E320F6">
        <w:rPr>
          <w:rFonts w:ascii="Times New Roman" w:hAnsi="Times New Roman" w:cs="Times New Roman"/>
          <w:color w:val="000000" w:themeColor="text1"/>
          <w:sz w:val="24"/>
          <w:szCs w:val="24"/>
        </w:rPr>
        <w:lastRenderedPageBreak/>
        <w:t xml:space="preserve">2.3. Протокол обмена </w:t>
      </w:r>
      <w:r w:rsidR="00B662E4">
        <w:rPr>
          <w:rFonts w:ascii="Times New Roman" w:hAnsi="Times New Roman" w:cs="Times New Roman"/>
          <w:color w:val="000000" w:themeColor="text1"/>
          <w:sz w:val="24"/>
          <w:szCs w:val="24"/>
        </w:rPr>
        <w:t>сессионным</w:t>
      </w:r>
      <w:r w:rsidR="00356C5C" w:rsidRPr="00E320F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B662E4">
        <w:rPr>
          <w:rFonts w:ascii="Times New Roman" w:hAnsi="Times New Roman" w:cs="Times New Roman"/>
          <w:color w:val="000000" w:themeColor="text1"/>
          <w:sz w:val="24"/>
          <w:szCs w:val="24"/>
        </w:rPr>
        <w:t>ключом</w:t>
      </w:r>
      <w:r w:rsidRPr="00E320F6">
        <w:rPr>
          <w:rFonts w:ascii="Times New Roman" w:hAnsi="Times New Roman" w:cs="Times New Roman"/>
          <w:color w:val="000000" w:themeColor="text1"/>
          <w:sz w:val="24"/>
        </w:rPr>
        <w:t>.</w:t>
      </w:r>
      <w:bookmarkEnd w:id="20"/>
    </w:p>
    <w:p w:rsidR="00356C5C" w:rsidRDefault="00A82E9C" w:rsidP="00A82E9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Для передачи секретной инфор</w:t>
      </w:r>
      <w:r>
        <w:rPr>
          <w:color w:val="000000"/>
        </w:rPr>
        <w:t xml:space="preserve">мации по открытым каналам связи, для защиты которой используется симметричное шифрование, абонентам необходимо иметь общий </w:t>
      </w:r>
      <w:r w:rsidR="00B630EF">
        <w:rPr>
          <w:color w:val="000000"/>
        </w:rPr>
        <w:t xml:space="preserve">секретный </w:t>
      </w:r>
      <w:r>
        <w:rPr>
          <w:color w:val="000000"/>
        </w:rPr>
        <w:t>ключ</w:t>
      </w:r>
      <w:r w:rsidRPr="00A82E9C">
        <w:rPr>
          <w:color w:val="000000"/>
        </w:rPr>
        <w:t xml:space="preserve">. </w:t>
      </w:r>
      <w:r>
        <w:rPr>
          <w:color w:val="000000"/>
        </w:rPr>
        <w:t xml:space="preserve">Постоянно использование </w:t>
      </w:r>
      <w:r w:rsidRPr="00A82E9C">
        <w:rPr>
          <w:color w:val="000000"/>
        </w:rPr>
        <w:t>одного и того же ключа пр</w:t>
      </w:r>
      <w:r>
        <w:rPr>
          <w:color w:val="000000"/>
        </w:rPr>
        <w:t>и</w:t>
      </w:r>
      <w:r w:rsidR="00B630EF">
        <w:rPr>
          <w:color w:val="000000"/>
        </w:rPr>
        <w:t xml:space="preserve"> каждомсеансе </w:t>
      </w:r>
      <w:r>
        <w:rPr>
          <w:color w:val="000000"/>
        </w:rPr>
        <w:t xml:space="preserve">связи </w:t>
      </w:r>
      <w:r w:rsidRPr="00A82E9C">
        <w:rPr>
          <w:color w:val="000000"/>
        </w:rPr>
        <w:t>между</w:t>
      </w:r>
      <w:r>
        <w:rPr>
          <w:color w:val="000000"/>
        </w:rPr>
        <w:t xml:space="preserve"> абонентами</w:t>
      </w:r>
      <w:r w:rsidR="00B630EF">
        <w:rPr>
          <w:color w:val="000000"/>
        </w:rPr>
        <w:t xml:space="preserve">, </w:t>
      </w:r>
      <w:r>
        <w:rPr>
          <w:color w:val="000000"/>
        </w:rPr>
        <w:t xml:space="preserve">злоумышленнику </w:t>
      </w:r>
      <w:r w:rsidR="00B630EF">
        <w:rPr>
          <w:color w:val="000000"/>
        </w:rPr>
        <w:t xml:space="preserve">позволяет </w:t>
      </w:r>
      <w:r>
        <w:rPr>
          <w:color w:val="000000"/>
        </w:rPr>
        <w:t xml:space="preserve">накопить богатый </w:t>
      </w:r>
      <w:r w:rsidRPr="00A82E9C">
        <w:rPr>
          <w:color w:val="000000"/>
        </w:rPr>
        <w:t xml:space="preserve">для </w:t>
      </w:r>
      <w:r w:rsidR="00B630EF" w:rsidRPr="00A82E9C">
        <w:rPr>
          <w:color w:val="000000"/>
        </w:rPr>
        <w:t>крипто анализа</w:t>
      </w:r>
      <w:r w:rsidRPr="00A82E9C">
        <w:rPr>
          <w:color w:val="000000"/>
        </w:rPr>
        <w:t xml:space="preserve">. Поэтому в целях повышения безопасности обмена секретной информации широко используются </w:t>
      </w:r>
      <w:r w:rsidR="00356C5C">
        <w:rPr>
          <w:color w:val="000000"/>
        </w:rPr>
        <w:t xml:space="preserve">сессионные </w:t>
      </w:r>
      <w:r w:rsidRPr="00A82E9C">
        <w:rPr>
          <w:color w:val="000000"/>
        </w:rPr>
        <w:t>ключи.</w:t>
      </w:r>
      <w:r w:rsidRPr="00A82E9C">
        <w:rPr>
          <w:rStyle w:val="apple-converted-space"/>
          <w:color w:val="000000"/>
        </w:rPr>
        <w:t> </w:t>
      </w:r>
      <w:bookmarkStart w:id="21" w:name="seanskey"/>
      <w:bookmarkEnd w:id="21"/>
    </w:p>
    <w:p w:rsidR="00A82E9C" w:rsidRPr="00A82E9C" w:rsidRDefault="00356C5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color w:val="000000"/>
        </w:rPr>
      </w:pPr>
      <w:r>
        <w:rPr>
          <w:b/>
          <w:bCs/>
          <w:color w:val="000000"/>
        </w:rPr>
        <w:t xml:space="preserve">Сессионный </w:t>
      </w:r>
      <w:r w:rsidR="00A82E9C" w:rsidRPr="00A82E9C">
        <w:rPr>
          <w:b/>
          <w:bCs/>
          <w:color w:val="000000"/>
        </w:rPr>
        <w:t>ключ</w:t>
      </w:r>
      <w:r w:rsidR="00A82E9C" w:rsidRPr="00A82E9C">
        <w:rPr>
          <w:rStyle w:val="apple-converted-space"/>
          <w:color w:val="000000"/>
        </w:rPr>
        <w:t> </w:t>
      </w:r>
      <w:r w:rsidR="00A82E9C" w:rsidRPr="00A82E9C">
        <w:rPr>
          <w:color w:val="000000"/>
        </w:rPr>
        <w:t xml:space="preserve">– </w:t>
      </w:r>
      <w:r>
        <w:rPr>
          <w:color w:val="000000"/>
        </w:rPr>
        <w:t xml:space="preserve">это </w:t>
      </w:r>
      <w:r w:rsidR="00A82E9C" w:rsidRPr="00A82E9C">
        <w:rPr>
          <w:color w:val="000000"/>
        </w:rPr>
        <w:t xml:space="preserve">ключ, </w:t>
      </w:r>
      <w:r>
        <w:rPr>
          <w:color w:val="000000"/>
        </w:rPr>
        <w:t>который используется</w:t>
      </w:r>
      <w:r w:rsidR="00A82E9C" w:rsidRPr="00A82E9C">
        <w:rPr>
          <w:color w:val="000000"/>
        </w:rPr>
        <w:t xml:space="preserve"> абонентами в рамках одного сеанса (сессии, раунда) общения. Использование сеансовых ключей позволяет</w:t>
      </w:r>
      <w:r>
        <w:rPr>
          <w:color w:val="000000"/>
        </w:rPr>
        <w:t xml:space="preserve"> так же </w:t>
      </w:r>
      <w:r w:rsidR="00A82E9C" w:rsidRPr="00A82E9C">
        <w:rPr>
          <w:color w:val="000000"/>
        </w:rPr>
        <w:t>ограничить размер ущерба при компрометации ключа.</w:t>
      </w:r>
    </w:p>
    <w:p w:rsidR="00356C5C" w:rsidRDefault="00A82E9C" w:rsidP="00356C5C">
      <w:pPr>
        <w:pStyle w:val="af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rStyle w:val="apple-converted-space"/>
          <w:color w:val="000000"/>
        </w:rPr>
      </w:pPr>
      <w:r w:rsidRPr="00A82E9C">
        <w:rPr>
          <w:color w:val="000000"/>
        </w:rPr>
        <w:t>Возможны следующие разновидности протоколов обмена ключами</w:t>
      </w:r>
      <w:r w:rsidRPr="00A82E9C">
        <w:rPr>
          <w:rStyle w:val="apple-converted-space"/>
          <w:color w:val="000000"/>
        </w:rPr>
        <w:t> </w:t>
      </w:r>
    </w:p>
    <w:p w:rsidR="00356C5C" w:rsidRDefault="00A82E9C" w:rsidP="004972F9">
      <w:pPr>
        <w:pStyle w:val="af"/>
        <w:numPr>
          <w:ilvl w:val="0"/>
          <w:numId w:val="2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A82E9C">
        <w:rPr>
          <w:color w:val="000000"/>
        </w:rPr>
        <w:t>ключ вырабатывается одним из абонентов и высылается второму для последующего обмена</w:t>
      </w:r>
      <w:r w:rsidR="007E58A5">
        <w:rPr>
          <w:color w:val="000000"/>
        </w:rPr>
        <w:t xml:space="preserve"> информацией</w:t>
      </w:r>
      <w:r w:rsidRPr="00A82E9C">
        <w:rPr>
          <w:color w:val="000000"/>
        </w:rPr>
        <w:t>;</w:t>
      </w:r>
    </w:p>
    <w:p w:rsidR="00356C5C" w:rsidRDefault="00A82E9C" w:rsidP="004972F9">
      <w:pPr>
        <w:pStyle w:val="af"/>
        <w:numPr>
          <w:ilvl w:val="0"/>
          <w:numId w:val="2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совместная выработка ключа абонентами;</w:t>
      </w:r>
    </w:p>
    <w:p w:rsidR="00A82E9C" w:rsidRPr="00356C5C" w:rsidRDefault="00A82E9C" w:rsidP="004972F9">
      <w:pPr>
        <w:pStyle w:val="af"/>
        <w:numPr>
          <w:ilvl w:val="0"/>
          <w:numId w:val="27"/>
        </w:numPr>
        <w:shd w:val="clear" w:color="auto" w:fill="FFFFFF"/>
        <w:spacing w:before="0" w:beforeAutospacing="0" w:after="0" w:afterAutospacing="0" w:line="360" w:lineRule="auto"/>
        <w:jc w:val="both"/>
        <w:rPr>
          <w:color w:val="000000"/>
        </w:rPr>
      </w:pPr>
      <w:r w:rsidRPr="00356C5C">
        <w:rPr>
          <w:color w:val="000000"/>
        </w:rPr>
        <w:t>ключ вырабатывается и предоставляется абонентам третьей стороной (доверенным центром).</w:t>
      </w:r>
    </w:p>
    <w:p w:rsidR="00557460" w:rsidRDefault="006455F9" w:rsidP="00541A9C">
      <w:pPr>
        <w:spacing w:after="0" w:line="360" w:lineRule="auto"/>
        <w:ind w:firstLine="709"/>
        <w:rPr>
          <w:sz w:val="24"/>
        </w:rPr>
      </w:pPr>
      <w:r>
        <w:rPr>
          <w:sz w:val="24"/>
        </w:rPr>
        <w:t xml:space="preserve">Наиболее оптимальным и безопасным методом обмена сессионным ключом, является совместная выработка сессионного ключа. Одним из распространённых алгоритмов обмена сессионным ключом является протокол </w:t>
      </w:r>
      <w:proofErr w:type="spellStart"/>
      <w:r>
        <w:rPr>
          <w:sz w:val="24"/>
        </w:rPr>
        <w:t>Диффи-Хеллмана</w:t>
      </w:r>
      <w:proofErr w:type="spellEnd"/>
      <w:r>
        <w:rPr>
          <w:sz w:val="24"/>
        </w:rPr>
        <w:t xml:space="preserve">.  </w:t>
      </w:r>
    </w:p>
    <w:p w:rsidR="00541A9C" w:rsidRDefault="00541A9C" w:rsidP="00541A9C">
      <w:pPr>
        <w:spacing w:after="0" w:line="360" w:lineRule="auto"/>
        <w:ind w:firstLine="709"/>
        <w:jc w:val="center"/>
        <w:rPr>
          <w:sz w:val="24"/>
        </w:rPr>
      </w:pPr>
      <w:r>
        <w:rPr>
          <w:noProof/>
        </w:rPr>
        <w:drawing>
          <wp:inline distT="0" distB="0" distL="0" distR="0">
            <wp:extent cx="3905250" cy="2108835"/>
            <wp:effectExtent l="0" t="0" r="0" b="571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38141" t="46465" r="29808" b="22749"/>
                    <a:stretch/>
                  </pic:blipFill>
                  <pic:spPr bwMode="auto">
                    <a:xfrm>
                      <a:off x="0" y="0"/>
                      <a:ext cx="3903163" cy="21077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1A9C" w:rsidRDefault="00D370D3" w:rsidP="00541A9C">
      <w:pPr>
        <w:spacing w:after="0" w:line="360" w:lineRule="auto"/>
        <w:ind w:firstLine="709"/>
        <w:jc w:val="center"/>
        <w:rPr>
          <w:sz w:val="24"/>
        </w:rPr>
      </w:pPr>
      <w:r>
        <w:rPr>
          <w:sz w:val="24"/>
        </w:rPr>
        <w:t>Рис. 6</w:t>
      </w:r>
      <w:r w:rsidR="00541A9C">
        <w:rPr>
          <w:sz w:val="24"/>
        </w:rPr>
        <w:t xml:space="preserve">. Обмен ключами по протоколу </w:t>
      </w:r>
      <w:proofErr w:type="spellStart"/>
      <w:r w:rsidR="00541A9C">
        <w:rPr>
          <w:sz w:val="24"/>
        </w:rPr>
        <w:t>Диффи</w:t>
      </w:r>
      <w:proofErr w:type="spellEnd"/>
      <w:r w:rsidR="00541A9C">
        <w:rPr>
          <w:sz w:val="24"/>
        </w:rPr>
        <w:t xml:space="preserve"> – </w:t>
      </w:r>
      <w:proofErr w:type="spellStart"/>
      <w:r w:rsidR="00541A9C">
        <w:rPr>
          <w:sz w:val="24"/>
        </w:rPr>
        <w:t>Хеллмана</w:t>
      </w:r>
      <w:proofErr w:type="spellEnd"/>
      <w:r w:rsidR="00541A9C">
        <w:rPr>
          <w:sz w:val="24"/>
        </w:rPr>
        <w:t>.</w:t>
      </w:r>
    </w:p>
    <w:p w:rsidR="00BE5949" w:rsidRDefault="00BE5949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первом этапе сервер генерирует клиенту параметры </w:t>
      </w:r>
      <w:r w:rsidRPr="00BE5949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BE5949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BE5949">
        <w:rPr>
          <w:i/>
          <w:sz w:val="24"/>
          <w:lang w:val="en-US"/>
        </w:rPr>
        <w:t>a</w:t>
      </w:r>
      <w:r>
        <w:rPr>
          <w:sz w:val="24"/>
        </w:rPr>
        <w:t xml:space="preserve">, где </w:t>
      </w:r>
      <w:r w:rsidRPr="00BE5949">
        <w:rPr>
          <w:i/>
          <w:sz w:val="24"/>
          <w:lang w:val="en-US"/>
        </w:rPr>
        <w:t>p</w:t>
      </w:r>
      <w:r>
        <w:rPr>
          <w:sz w:val="24"/>
        </w:rPr>
        <w:t xml:space="preserve">и </w:t>
      </w:r>
      <w:r>
        <w:rPr>
          <w:i/>
          <w:sz w:val="24"/>
          <w:lang w:val="en-US"/>
        </w:rPr>
        <w:t>g</w:t>
      </w:r>
      <w:r>
        <w:rPr>
          <w:sz w:val="24"/>
        </w:rPr>
        <w:t xml:space="preserve">общие, не секретные параметры алгоритма,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–секретный параметр сервера. Затем вычисляет публичный ключ на основе секретного параметра </w:t>
      </w:r>
      <w:r>
        <w:rPr>
          <w:i/>
          <w:sz w:val="24"/>
          <w:lang w:val="en-US"/>
        </w:rPr>
        <w:t>a</w:t>
      </w:r>
      <w:r>
        <w:rPr>
          <w:sz w:val="24"/>
        </w:rPr>
        <w:t xml:space="preserve"> по формуле </w:t>
      </w:r>
      <w:r w:rsidR="00EF262D" w:rsidRPr="00EF262D">
        <w:rPr>
          <w:i/>
          <w:noProof/>
          <w:lang w:val="en-US"/>
        </w:rPr>
        <w:t>A</w:t>
      </w:r>
      <w:r w:rsidR="00EF262D" w:rsidRPr="00EF262D">
        <w:rPr>
          <w:i/>
          <w:noProof/>
        </w:rPr>
        <w:t xml:space="preserve"> = </w:t>
      </w:r>
      <w:r w:rsidR="00EF262D" w:rsidRPr="00EF262D">
        <w:rPr>
          <w:i/>
          <w:noProof/>
          <w:lang w:val="en-US"/>
        </w:rPr>
        <w:t>g</w:t>
      </w:r>
      <w:r w:rsidR="00EF262D" w:rsidRPr="00EF262D">
        <w:rPr>
          <w:i/>
          <w:noProof/>
          <w:vertAlign w:val="superscript"/>
          <w:lang w:val="en-US"/>
        </w:rPr>
        <w:t>a</w:t>
      </w:r>
      <w:r w:rsidR="00EF262D" w:rsidRPr="00EF262D">
        <w:rPr>
          <w:i/>
          <w:noProof/>
          <w:lang w:val="en-US"/>
        </w:rPr>
        <w:t>modp</w:t>
      </w:r>
      <w:r>
        <w:rPr>
          <w:sz w:val="24"/>
        </w:rPr>
        <w:t xml:space="preserve">. Параметры </w:t>
      </w:r>
      <w:r w:rsidRPr="007C5E8B">
        <w:rPr>
          <w:i/>
          <w:sz w:val="24"/>
          <w:lang w:val="en-US"/>
        </w:rPr>
        <w:t>p</w:t>
      </w:r>
      <w:r>
        <w:rPr>
          <w:sz w:val="24"/>
        </w:rPr>
        <w:t xml:space="preserve">, </w:t>
      </w:r>
      <w:r w:rsidRPr="007C5E8B">
        <w:rPr>
          <w:i/>
          <w:sz w:val="24"/>
          <w:lang w:val="en-US"/>
        </w:rPr>
        <w:t>g</w:t>
      </w:r>
      <w:r>
        <w:rPr>
          <w:sz w:val="24"/>
        </w:rPr>
        <w:t xml:space="preserve"> и </w:t>
      </w:r>
      <w:r w:rsidRPr="007C5E8B">
        <w:rPr>
          <w:i/>
          <w:sz w:val="24"/>
          <w:lang w:val="en-US"/>
        </w:rPr>
        <w:t>a</w:t>
      </w:r>
      <w:r>
        <w:rPr>
          <w:sz w:val="24"/>
        </w:rPr>
        <w:t xml:space="preserve"> передаются клиенту. </w:t>
      </w:r>
    </w:p>
    <w:p w:rsidR="00BE5949" w:rsidRDefault="00B111ED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lastRenderedPageBreak/>
        <w:t>На втором этапе клиент генерирует секретный параметр</w:t>
      </w:r>
      <w:proofErr w:type="gramStart"/>
      <w:r>
        <w:rPr>
          <w:i/>
          <w:sz w:val="24"/>
          <w:lang w:val="en-US"/>
        </w:rPr>
        <w:t>b</w:t>
      </w:r>
      <w:proofErr w:type="gramEnd"/>
      <w:r>
        <w:rPr>
          <w:sz w:val="24"/>
        </w:rPr>
        <w:t xml:space="preserve">и, на основе полученный от сервера параметров </w:t>
      </w:r>
      <w:r w:rsidRPr="00B111ED">
        <w:rPr>
          <w:i/>
          <w:sz w:val="24"/>
          <w:lang w:val="en-US"/>
        </w:rPr>
        <w:t>p</w:t>
      </w:r>
      <w:r w:rsidR="00903883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B111ED">
        <w:rPr>
          <w:i/>
          <w:sz w:val="24"/>
          <w:lang w:val="en-US"/>
        </w:rPr>
        <w:t>g</w:t>
      </w:r>
      <w:r>
        <w:rPr>
          <w:sz w:val="24"/>
        </w:rPr>
        <w:t xml:space="preserve">,вычисляет открытый ключ клиента по формуле </w:t>
      </w:r>
      <w:r w:rsidR="002B38A5" w:rsidRPr="002B38A5">
        <w:rPr>
          <w:i/>
          <w:noProof/>
          <w:lang w:val="en-US"/>
        </w:rPr>
        <w:t>B</w:t>
      </w:r>
      <w:r w:rsidR="002B38A5" w:rsidRPr="002B38A5">
        <w:rPr>
          <w:i/>
          <w:noProof/>
        </w:rPr>
        <w:t xml:space="preserve"> = </w:t>
      </w:r>
      <w:r w:rsidR="002B38A5" w:rsidRPr="002B38A5">
        <w:rPr>
          <w:i/>
          <w:noProof/>
          <w:lang w:val="en-US"/>
        </w:rPr>
        <w:t>g</w:t>
      </w:r>
      <w:r w:rsidR="002B38A5" w:rsidRPr="002B38A5">
        <w:rPr>
          <w:i/>
          <w:noProof/>
          <w:vertAlign w:val="superscript"/>
          <w:lang w:val="en-US"/>
        </w:rPr>
        <w:t>b</w:t>
      </w:r>
      <w:r w:rsidR="00481AC3">
        <w:rPr>
          <w:i/>
          <w:noProof/>
          <w:vertAlign w:val="superscript"/>
        </w:rPr>
        <w:t xml:space="preserve"> </w:t>
      </w:r>
      <w:r w:rsidR="002B38A5" w:rsidRPr="002B38A5">
        <w:rPr>
          <w:i/>
          <w:noProof/>
          <w:lang w:val="en-US"/>
        </w:rPr>
        <w:t>mod</w:t>
      </w:r>
      <w:r w:rsidR="00481AC3">
        <w:rPr>
          <w:i/>
          <w:noProof/>
        </w:rPr>
        <w:t xml:space="preserve"> </w:t>
      </w:r>
      <w:r w:rsidR="002B38A5" w:rsidRPr="002B38A5">
        <w:rPr>
          <w:i/>
          <w:noProof/>
          <w:lang w:val="en-US"/>
        </w:rPr>
        <w:t>p</w:t>
      </w:r>
      <w:r>
        <w:rPr>
          <w:sz w:val="24"/>
        </w:rPr>
        <w:t xml:space="preserve">  и передает серверу </w:t>
      </w:r>
      <w:r w:rsidRPr="00B111ED">
        <w:rPr>
          <w:i/>
          <w:sz w:val="24"/>
          <w:lang w:val="en-US"/>
        </w:rPr>
        <w:t>B</w:t>
      </w:r>
      <w:r>
        <w:rPr>
          <w:sz w:val="24"/>
        </w:rPr>
        <w:t xml:space="preserve">. </w:t>
      </w:r>
    </w:p>
    <w:p w:rsidR="007C5E8B" w:rsidRPr="00B111ED" w:rsidRDefault="007C5E8B" w:rsidP="00BE5949">
      <w:pPr>
        <w:spacing w:after="0" w:line="360" w:lineRule="auto"/>
        <w:ind w:firstLine="709"/>
        <w:jc w:val="both"/>
        <w:rPr>
          <w:sz w:val="24"/>
        </w:rPr>
      </w:pPr>
      <w:r>
        <w:rPr>
          <w:sz w:val="24"/>
        </w:rPr>
        <w:t xml:space="preserve">На третьем  этапе сервер и клиент вычисляют, по имеющим параметрам, общий секретный сессионный ключ по формулам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r w:rsidRPr="007C5E8B">
        <w:rPr>
          <w:i/>
          <w:sz w:val="24"/>
          <w:lang w:val="en-US"/>
        </w:rPr>
        <w:t>B</w:t>
      </w:r>
      <w:r w:rsidRPr="007C5E8B">
        <w:rPr>
          <w:i/>
          <w:sz w:val="24"/>
          <w:vertAlign w:val="superscript"/>
          <w:lang w:val="en-US"/>
        </w:rPr>
        <w:t>a</w:t>
      </w:r>
      <w:r w:rsidR="00C3065C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C3065C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C3065C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C5E8B">
        <w:rPr>
          <w:i/>
          <w:sz w:val="24"/>
          <w:lang w:val="en-US"/>
        </w:rPr>
        <w:t>K</w:t>
      </w:r>
      <w:r w:rsidRPr="007C5E8B">
        <w:rPr>
          <w:i/>
          <w:sz w:val="24"/>
        </w:rPr>
        <w:t xml:space="preserve"> = </w:t>
      </w:r>
      <w:proofErr w:type="spellStart"/>
      <w:r w:rsidRPr="007C5E8B">
        <w:rPr>
          <w:i/>
          <w:sz w:val="24"/>
          <w:lang w:val="en-US"/>
        </w:rPr>
        <w:t>A</w:t>
      </w:r>
      <w:r w:rsidRPr="007C5E8B">
        <w:rPr>
          <w:i/>
          <w:sz w:val="24"/>
          <w:vertAlign w:val="superscript"/>
          <w:lang w:val="en-US"/>
        </w:rPr>
        <w:t>b</w:t>
      </w:r>
      <w:proofErr w:type="spellEnd"/>
      <w:r w:rsidR="00C3065C">
        <w:rPr>
          <w:i/>
          <w:sz w:val="24"/>
          <w:vertAlign w:val="superscript"/>
        </w:rPr>
        <w:t xml:space="preserve"> </w:t>
      </w:r>
      <w:r w:rsidRPr="007C5E8B">
        <w:rPr>
          <w:i/>
          <w:sz w:val="24"/>
          <w:lang w:val="en-US"/>
        </w:rPr>
        <w:t>mod</w:t>
      </w:r>
      <w:r w:rsidR="00C3065C">
        <w:rPr>
          <w:i/>
          <w:sz w:val="24"/>
        </w:rPr>
        <w:t xml:space="preserve"> </w:t>
      </w:r>
      <w:r w:rsidRPr="007C5E8B">
        <w:rPr>
          <w:i/>
          <w:sz w:val="24"/>
          <w:lang w:val="en-US"/>
        </w:rPr>
        <w:t>p</w:t>
      </w:r>
      <w:r w:rsidR="00C3065C">
        <w:rPr>
          <w:sz w:val="24"/>
        </w:rPr>
        <w:t xml:space="preserve"> соответственно.</w:t>
      </w:r>
    </w:p>
    <w:p w:rsidR="007B0B5D" w:rsidRDefault="00E103C6" w:rsidP="007B0B5D">
      <w:pPr>
        <w:jc w:val="center"/>
        <w:rPr>
          <w:color w:val="000000" w:themeColor="text1"/>
          <w:sz w:val="24"/>
        </w:rPr>
      </w:pPr>
      <w:r>
        <w:rPr>
          <w:sz w:val="24"/>
        </w:rPr>
        <w:br w:type="page"/>
      </w:r>
      <w:bookmarkStart w:id="22" w:name="_Toc419661393"/>
      <w:r w:rsidR="007B0B5D">
        <w:rPr>
          <w:sz w:val="24"/>
        </w:rPr>
        <w:lastRenderedPageBreak/>
        <w:t>ПРАКТИЧЕСКИЙ РАЗДЕЛ</w:t>
      </w:r>
    </w:p>
    <w:p w:rsidR="000A296B" w:rsidRPr="002D529C" w:rsidRDefault="000A296B" w:rsidP="004972F9">
      <w:pPr>
        <w:pStyle w:val="2"/>
        <w:numPr>
          <w:ilvl w:val="0"/>
          <w:numId w:val="25"/>
        </w:numPr>
        <w:spacing w:before="0" w:after="0" w:line="360" w:lineRule="auto"/>
        <w:jc w:val="center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2D529C">
        <w:rPr>
          <w:rFonts w:ascii="Times New Roman" w:hAnsi="Times New Roman" w:cs="Times New Roman"/>
          <w:color w:val="000000" w:themeColor="text1"/>
          <w:sz w:val="24"/>
          <w:szCs w:val="24"/>
        </w:rPr>
        <w:t>Описание разрабатываемого протокола.</w:t>
      </w:r>
      <w:bookmarkEnd w:id="22"/>
    </w:p>
    <w:p w:rsidR="00C41E80" w:rsidRDefault="00CC2E14" w:rsidP="005539B6">
      <w:pPr>
        <w:tabs>
          <w:tab w:val="left" w:pos="709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ротокол состоит из трёх основных этапов</w:t>
      </w:r>
      <w:r w:rsidRPr="00CC2E14">
        <w:rPr>
          <w:sz w:val="24"/>
        </w:rPr>
        <w:t xml:space="preserve">: </w:t>
      </w:r>
    </w:p>
    <w:p w:rsidR="00CC2E14" w:rsidRPr="00F005D6" w:rsidRDefault="00CC2E14" w:rsidP="005539B6">
      <w:pPr>
        <w:pStyle w:val="a5"/>
        <w:numPr>
          <w:ilvl w:val="2"/>
          <w:numId w:val="1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 w:rsidRPr="00F005D6">
        <w:rPr>
          <w:sz w:val="24"/>
        </w:rPr>
        <w:t>Этап аутентификации клиента</w:t>
      </w:r>
    </w:p>
    <w:p w:rsidR="00CC2E14" w:rsidRPr="00F005D6" w:rsidRDefault="00CC2E14" w:rsidP="005539B6">
      <w:pPr>
        <w:pStyle w:val="a5"/>
        <w:numPr>
          <w:ilvl w:val="2"/>
          <w:numId w:val="1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 w:rsidRPr="00F005D6">
        <w:rPr>
          <w:sz w:val="24"/>
        </w:rPr>
        <w:t>Обмен сессионным ключом симметричного шифрования</w:t>
      </w:r>
    </w:p>
    <w:p w:rsidR="00CC2E14" w:rsidRPr="00F005D6" w:rsidRDefault="00CC2E14" w:rsidP="005539B6">
      <w:pPr>
        <w:pStyle w:val="a5"/>
        <w:numPr>
          <w:ilvl w:val="2"/>
          <w:numId w:val="13"/>
        </w:numPr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 w:rsidRPr="00F005D6">
        <w:rPr>
          <w:sz w:val="24"/>
        </w:rPr>
        <w:t>Двухфакторная аутентификация пользователей.</w:t>
      </w:r>
    </w:p>
    <w:p w:rsidR="00071BEB" w:rsidRDefault="00071BEB" w:rsidP="00071BEB">
      <w:pPr>
        <w:pStyle w:val="a5"/>
        <w:tabs>
          <w:tab w:val="left" w:pos="709"/>
        </w:tabs>
        <w:spacing w:after="0" w:line="360" w:lineRule="auto"/>
        <w:ind w:left="851"/>
        <w:jc w:val="both"/>
        <w:rPr>
          <w:sz w:val="24"/>
        </w:rPr>
      </w:pPr>
      <w:r w:rsidRPr="00071BEB">
        <w:rPr>
          <w:noProof/>
          <w:sz w:val="24"/>
        </w:rPr>
        <w:drawing>
          <wp:inline distT="0" distB="0" distL="0" distR="0">
            <wp:extent cx="4552950" cy="5539593"/>
            <wp:effectExtent l="0" t="0" r="0" b="4445"/>
            <wp:docPr id="205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3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3140" cy="5539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AF0500" w:rsidRPr="00B3454E" w:rsidRDefault="00D370D3" w:rsidP="008430CE">
      <w:pPr>
        <w:pStyle w:val="a5"/>
        <w:tabs>
          <w:tab w:val="left" w:pos="709"/>
        </w:tabs>
        <w:spacing w:after="0" w:line="360" w:lineRule="auto"/>
        <w:ind w:left="851"/>
        <w:jc w:val="center"/>
        <w:rPr>
          <w:i/>
          <w:sz w:val="24"/>
        </w:rPr>
      </w:pPr>
      <w:r w:rsidRPr="00B3454E">
        <w:rPr>
          <w:i/>
          <w:sz w:val="24"/>
        </w:rPr>
        <w:t>Рис. 7. Блок-схема, разрабатываемого криптографического проток</w:t>
      </w:r>
      <w:r w:rsidR="008430CE" w:rsidRPr="00B3454E">
        <w:rPr>
          <w:i/>
          <w:sz w:val="24"/>
        </w:rPr>
        <w:t>ола.</w:t>
      </w:r>
    </w:p>
    <w:p w:rsidR="00BE1439" w:rsidRDefault="00D370D3" w:rsidP="000B424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Изначально клиент соединяется сервером. Когда соединение будет установлено</w:t>
      </w:r>
      <w:r w:rsidR="00AF0500">
        <w:rPr>
          <w:sz w:val="24"/>
        </w:rPr>
        <w:t xml:space="preserve">, первым этапом протокола является аутентификация клиента. </w:t>
      </w:r>
      <w:r w:rsidR="00BE1439">
        <w:rPr>
          <w:sz w:val="24"/>
        </w:rPr>
        <w:t xml:space="preserve">Если клиент аутентифицирован успешно, то переход ко второму этапу. </w:t>
      </w:r>
    </w:p>
    <w:p w:rsidR="00BE1439" w:rsidRDefault="00BE1439" w:rsidP="000B424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На втором этапе происходит обмен общим секретным ключом симметричного шифрования по протоколу </w:t>
      </w:r>
      <w:proofErr w:type="spellStart"/>
      <w:r>
        <w:rPr>
          <w:sz w:val="24"/>
        </w:rPr>
        <w:t>Диффи</w:t>
      </w:r>
      <w:proofErr w:type="spellEnd"/>
      <w:r>
        <w:rPr>
          <w:sz w:val="24"/>
        </w:rPr>
        <w:t xml:space="preserve"> – </w:t>
      </w:r>
      <w:proofErr w:type="spellStart"/>
      <w:r>
        <w:rPr>
          <w:sz w:val="24"/>
        </w:rPr>
        <w:t>Хеллмана</w:t>
      </w:r>
      <w:proofErr w:type="spellEnd"/>
      <w:r>
        <w:rPr>
          <w:sz w:val="24"/>
        </w:rPr>
        <w:t>. Ели обменяться ключом удалось успешно, то переход к третьему этапу.</w:t>
      </w:r>
    </w:p>
    <w:p w:rsidR="00BE1439" w:rsidRDefault="00BE1439" w:rsidP="000B424A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>На третьем этапе происходит двухфакторна</w:t>
      </w:r>
      <w:r w:rsidR="008430CE">
        <w:rPr>
          <w:sz w:val="24"/>
        </w:rPr>
        <w:t>я аутентификация пользователей по смарт-карте и паролю.</w:t>
      </w:r>
    </w:p>
    <w:p w:rsidR="008430CE" w:rsidRPr="00634722" w:rsidRDefault="00634722" w:rsidP="004972F9">
      <w:pPr>
        <w:pStyle w:val="a5"/>
        <w:numPr>
          <w:ilvl w:val="1"/>
          <w:numId w:val="25"/>
        </w:numPr>
        <w:tabs>
          <w:tab w:val="left" w:pos="709"/>
        </w:tabs>
        <w:spacing w:after="0" w:line="360" w:lineRule="auto"/>
        <w:jc w:val="center"/>
        <w:rPr>
          <w:b/>
          <w:sz w:val="24"/>
        </w:rPr>
      </w:pPr>
      <w:r w:rsidRPr="00634722">
        <w:rPr>
          <w:b/>
          <w:sz w:val="24"/>
        </w:rPr>
        <w:t>Описание первого этапа протокола.</w:t>
      </w:r>
    </w:p>
    <w:p w:rsidR="008C5C8D" w:rsidRDefault="00AF0500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Из </w:t>
      </w:r>
      <w:r w:rsidR="00C321A3">
        <w:rPr>
          <w:sz w:val="24"/>
        </w:rPr>
        <w:t xml:space="preserve">рассмотренных выше протоколов аутентификации </w:t>
      </w:r>
      <w:r w:rsidR="00CB19B1">
        <w:rPr>
          <w:sz w:val="24"/>
        </w:rPr>
        <w:t>клиента</w:t>
      </w:r>
      <w:r>
        <w:rPr>
          <w:sz w:val="24"/>
        </w:rPr>
        <w:t>,</w:t>
      </w:r>
      <w:r w:rsidR="00CB19B1">
        <w:rPr>
          <w:sz w:val="24"/>
        </w:rPr>
        <w:t xml:space="preserve"> для реализации было выбрано аутентификация с использованием </w:t>
      </w:r>
      <w:r w:rsidR="00AF7ECA">
        <w:rPr>
          <w:sz w:val="24"/>
        </w:rPr>
        <w:t xml:space="preserve">случайных чисел и </w:t>
      </w:r>
      <w:r w:rsidR="00CB19B1">
        <w:rPr>
          <w:sz w:val="24"/>
        </w:rPr>
        <w:t xml:space="preserve">имитовставки. </w:t>
      </w:r>
      <w:r w:rsidR="00AF7ECA">
        <w:rPr>
          <w:sz w:val="24"/>
        </w:rPr>
        <w:t xml:space="preserve">Аутентификация односторонняя, так как только серверу необходимо аутентифицировать клиента. </w:t>
      </w:r>
      <w:r w:rsidR="00CB19B1">
        <w:rPr>
          <w:sz w:val="24"/>
        </w:rPr>
        <w:t>Клиент и сервер</w:t>
      </w:r>
      <w:r>
        <w:rPr>
          <w:sz w:val="24"/>
        </w:rPr>
        <w:t xml:space="preserve"> заранее имеют </w:t>
      </w:r>
      <w:r w:rsidR="00AF7ECA">
        <w:rPr>
          <w:sz w:val="24"/>
        </w:rPr>
        <w:t>секретный ключ</w:t>
      </w:r>
      <w:r w:rsidR="00C370CA">
        <w:rPr>
          <w:sz w:val="24"/>
        </w:rPr>
        <w:t xml:space="preserve"> шифрования.</w:t>
      </w:r>
      <w:r w:rsidR="003F2891">
        <w:rPr>
          <w:sz w:val="24"/>
        </w:rPr>
        <w:t xml:space="preserve"> </w:t>
      </w:r>
      <w:r w:rsidR="00AF7ECA">
        <w:rPr>
          <w:sz w:val="24"/>
        </w:rPr>
        <w:t xml:space="preserve">Сервер отправляет клиенту случайное число </w:t>
      </w:r>
      <w:r w:rsidR="00AF7ECA" w:rsidRPr="0094057C">
        <w:rPr>
          <w:i/>
          <w:sz w:val="24"/>
          <w:lang w:val="en-US"/>
        </w:rPr>
        <w:t>r</w:t>
      </w:r>
      <w:r w:rsidR="0094057C">
        <w:rPr>
          <w:sz w:val="24"/>
          <w:vertAlign w:val="subscript"/>
        </w:rPr>
        <w:t>1</w:t>
      </w:r>
      <w:r w:rsidR="00AF7ECA">
        <w:rPr>
          <w:sz w:val="24"/>
        </w:rPr>
        <w:t xml:space="preserve">. </w:t>
      </w:r>
      <w:r>
        <w:rPr>
          <w:sz w:val="24"/>
        </w:rPr>
        <w:t>Клиент</w:t>
      </w:r>
      <w:r w:rsidR="00AF7ECA">
        <w:rPr>
          <w:sz w:val="24"/>
        </w:rPr>
        <w:t xml:space="preserve"> известным </w:t>
      </w:r>
      <w:r>
        <w:rPr>
          <w:sz w:val="24"/>
        </w:rPr>
        <w:t xml:space="preserve">ключом </w:t>
      </w:r>
      <w:r w:rsidR="00AF7ECA">
        <w:rPr>
          <w:sz w:val="24"/>
        </w:rPr>
        <w:t xml:space="preserve">шифрования шифрует это </w:t>
      </w:r>
      <w:r w:rsidR="00AF7ECA" w:rsidRPr="003F2891">
        <w:rPr>
          <w:i/>
          <w:sz w:val="24"/>
          <w:lang w:val="en-US"/>
        </w:rPr>
        <w:t>r</w:t>
      </w:r>
      <w:r w:rsidR="003F2891">
        <w:rPr>
          <w:sz w:val="24"/>
          <w:vertAlign w:val="subscript"/>
        </w:rPr>
        <w:t>1</w:t>
      </w:r>
      <w:r w:rsidR="00AF7ECA" w:rsidRPr="00AF7ECA">
        <w:rPr>
          <w:sz w:val="24"/>
        </w:rPr>
        <w:t xml:space="preserve"> </w:t>
      </w:r>
      <w:r w:rsidR="00AF7ECA">
        <w:rPr>
          <w:sz w:val="24"/>
        </w:rPr>
        <w:t xml:space="preserve">и добавляет, выработанное на этом же ключе </w:t>
      </w:r>
      <w:r>
        <w:rPr>
          <w:sz w:val="24"/>
        </w:rPr>
        <w:t>имитовставку,</w:t>
      </w:r>
      <w:r w:rsidR="00AF7ECA">
        <w:rPr>
          <w:sz w:val="24"/>
        </w:rPr>
        <w:t xml:space="preserve"> затем </w:t>
      </w:r>
      <w:r>
        <w:rPr>
          <w:sz w:val="24"/>
        </w:rPr>
        <w:t xml:space="preserve">формирует сообщение и отправляет серверу. </w:t>
      </w:r>
    </w:p>
    <w:p w:rsidR="00676D7F" w:rsidRDefault="00877D6F" w:rsidP="00E0739C">
      <w:pPr>
        <w:pStyle w:val="a5"/>
        <w:tabs>
          <w:tab w:val="left" w:pos="709"/>
        </w:tabs>
        <w:spacing w:after="0" w:line="360" w:lineRule="auto"/>
        <w:ind w:left="0" w:firstLine="851"/>
        <w:jc w:val="both"/>
        <w:rPr>
          <w:sz w:val="24"/>
        </w:rPr>
      </w:pPr>
      <w:r>
        <w:object w:dxaOrig="7509" w:dyaOrig="8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8pt;height:418.85pt" o:ole="">
            <v:imagedata r:id="rId19" o:title=""/>
          </v:shape>
          <o:OLEObject Type="Embed" ProgID="Visio.Drawing.11" ShapeID="_x0000_i1025" DrawAspect="Content" ObjectID="_1493709909" r:id="rId20"/>
        </w:object>
      </w:r>
    </w:p>
    <w:p w:rsidR="008C5C8D" w:rsidRPr="0069451D" w:rsidRDefault="00676D7F" w:rsidP="00E0739C">
      <w:pPr>
        <w:spacing w:after="0" w:line="360" w:lineRule="auto"/>
        <w:ind w:firstLine="851"/>
        <w:jc w:val="center"/>
        <w:rPr>
          <w:i/>
          <w:sz w:val="24"/>
        </w:rPr>
      </w:pPr>
      <w:r w:rsidRPr="0069451D">
        <w:rPr>
          <w:i/>
          <w:sz w:val="24"/>
        </w:rPr>
        <w:t>Рис.8. Блок-схема аутентификация клиента.</w:t>
      </w:r>
    </w:p>
    <w:p w:rsidR="00676D7F" w:rsidRDefault="00676D7F" w:rsidP="00E0739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Сервер в БД ищет </w:t>
      </w:r>
      <w:r>
        <w:rPr>
          <w:sz w:val="24"/>
          <w:lang w:val="en-US"/>
        </w:rPr>
        <w:t>ID</w:t>
      </w:r>
      <w:r w:rsidRPr="00676D7F">
        <w:rPr>
          <w:sz w:val="24"/>
        </w:rPr>
        <w:t xml:space="preserve"> (</w:t>
      </w:r>
      <w:r>
        <w:rPr>
          <w:sz w:val="24"/>
        </w:rPr>
        <w:t>идентификатор</w:t>
      </w:r>
      <w:r w:rsidRPr="00676D7F">
        <w:rPr>
          <w:sz w:val="24"/>
        </w:rPr>
        <w:t>)</w:t>
      </w:r>
      <w:r>
        <w:rPr>
          <w:sz w:val="24"/>
        </w:rPr>
        <w:t xml:space="preserve"> клиента, если идентификатор клиента найден, то по соответствующему </w:t>
      </w:r>
      <w:proofErr w:type="gramStart"/>
      <w:r>
        <w:rPr>
          <w:sz w:val="24"/>
          <w:lang w:val="en-US"/>
        </w:rPr>
        <w:t>ID</w:t>
      </w:r>
      <w:proofErr w:type="gramEnd"/>
      <w:r>
        <w:rPr>
          <w:sz w:val="24"/>
        </w:rPr>
        <w:t>ключу</w:t>
      </w:r>
      <w:r w:rsidR="00AF7ECA">
        <w:rPr>
          <w:sz w:val="24"/>
        </w:rPr>
        <w:t>,</w:t>
      </w:r>
      <w:r w:rsidR="00BF3D36">
        <w:rPr>
          <w:sz w:val="24"/>
        </w:rPr>
        <w:t xml:space="preserve"> </w:t>
      </w:r>
      <w:r w:rsidR="00AF7ECA">
        <w:rPr>
          <w:sz w:val="24"/>
        </w:rPr>
        <w:t xml:space="preserve">зашифрует случайное число </w:t>
      </w:r>
      <w:r w:rsidR="00AF7ECA">
        <w:rPr>
          <w:sz w:val="24"/>
          <w:lang w:val="en-US"/>
        </w:rPr>
        <w:t>r</w:t>
      </w:r>
      <w:r w:rsidR="00AF7ECA">
        <w:rPr>
          <w:sz w:val="24"/>
        </w:rPr>
        <w:t xml:space="preserve">1, выработает по тому же ключу </w:t>
      </w:r>
      <w:r>
        <w:rPr>
          <w:sz w:val="24"/>
        </w:rPr>
        <w:t>имтовставка</w:t>
      </w:r>
      <w:r w:rsidR="00634722">
        <w:rPr>
          <w:sz w:val="24"/>
        </w:rPr>
        <w:t>и проверяет значения,</w:t>
      </w:r>
      <w:r w:rsidR="00AF7ECA">
        <w:rPr>
          <w:sz w:val="24"/>
        </w:rPr>
        <w:t xml:space="preserve"> с </w:t>
      </w:r>
      <w:r w:rsidR="00634722">
        <w:rPr>
          <w:sz w:val="24"/>
        </w:rPr>
        <w:t xml:space="preserve">данными, </w:t>
      </w:r>
      <w:r w:rsidR="00AF7ECA">
        <w:rPr>
          <w:sz w:val="24"/>
        </w:rPr>
        <w:t>полученным</w:t>
      </w:r>
      <w:r w:rsidR="00634722">
        <w:rPr>
          <w:sz w:val="24"/>
        </w:rPr>
        <w:t>и</w:t>
      </w:r>
      <w:r w:rsidR="00AF7ECA">
        <w:rPr>
          <w:sz w:val="24"/>
        </w:rPr>
        <w:t xml:space="preserve"> от клиента</w:t>
      </w:r>
      <w:r>
        <w:rPr>
          <w:sz w:val="24"/>
        </w:rPr>
        <w:t>.</w:t>
      </w:r>
      <w:r w:rsidR="00C13C45">
        <w:rPr>
          <w:sz w:val="24"/>
        </w:rPr>
        <w:t xml:space="preserve"> </w:t>
      </w:r>
      <w:r w:rsidR="00634722">
        <w:rPr>
          <w:sz w:val="24"/>
        </w:rPr>
        <w:lastRenderedPageBreak/>
        <w:t xml:space="preserve">Данные, переданные клиентом, совпадают с </w:t>
      </w:r>
      <w:r w:rsidR="00AF7ECA">
        <w:rPr>
          <w:sz w:val="24"/>
        </w:rPr>
        <w:t>вычисленным</w:t>
      </w:r>
      <w:r w:rsidR="00FE6584">
        <w:rPr>
          <w:sz w:val="24"/>
        </w:rPr>
        <w:t xml:space="preserve"> значением сервера</w:t>
      </w:r>
      <w:r w:rsidR="00AF7ECA">
        <w:rPr>
          <w:sz w:val="24"/>
        </w:rPr>
        <w:t>, то клиент аутентифициров</w:t>
      </w:r>
      <w:r w:rsidR="00AF7ECA" w:rsidRPr="00634722">
        <w:rPr>
          <w:sz w:val="24"/>
        </w:rPr>
        <w:t>а</w:t>
      </w:r>
      <w:r w:rsidR="00AF7ECA">
        <w:rPr>
          <w:sz w:val="24"/>
        </w:rPr>
        <w:t xml:space="preserve">н. </w:t>
      </w:r>
    </w:p>
    <w:p w:rsidR="00190391" w:rsidRPr="00190391" w:rsidRDefault="00190391" w:rsidP="004972F9">
      <w:pPr>
        <w:pStyle w:val="a5"/>
        <w:numPr>
          <w:ilvl w:val="1"/>
          <w:numId w:val="25"/>
        </w:numPr>
        <w:tabs>
          <w:tab w:val="left" w:pos="709"/>
        </w:tabs>
        <w:spacing w:after="0" w:line="360" w:lineRule="auto"/>
        <w:jc w:val="center"/>
        <w:rPr>
          <w:b/>
          <w:sz w:val="24"/>
        </w:rPr>
      </w:pPr>
      <w:r w:rsidRPr="00190391">
        <w:rPr>
          <w:b/>
          <w:sz w:val="24"/>
        </w:rPr>
        <w:t xml:space="preserve">Описание </w:t>
      </w:r>
      <w:r>
        <w:rPr>
          <w:b/>
          <w:sz w:val="24"/>
        </w:rPr>
        <w:t xml:space="preserve">второго </w:t>
      </w:r>
      <w:r w:rsidRPr="00190391">
        <w:rPr>
          <w:b/>
          <w:sz w:val="24"/>
        </w:rPr>
        <w:t>этапа протокола.</w:t>
      </w:r>
    </w:p>
    <w:p w:rsidR="007703BB" w:rsidRDefault="00186C27" w:rsidP="00186C27">
      <w:pPr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Второй этап протокола представляет с собой протокол обмена общим ключом для симметричного шифрования </w:t>
      </w:r>
      <w:proofErr w:type="spellStart"/>
      <w:r>
        <w:rPr>
          <w:sz w:val="24"/>
        </w:rPr>
        <w:t>Диффи</w:t>
      </w:r>
      <w:proofErr w:type="spellEnd"/>
      <w:r>
        <w:rPr>
          <w:sz w:val="24"/>
        </w:rPr>
        <w:t xml:space="preserve"> – </w:t>
      </w:r>
      <w:proofErr w:type="spellStart"/>
      <w:r>
        <w:rPr>
          <w:sz w:val="24"/>
        </w:rPr>
        <w:t>Хеллмана</w:t>
      </w:r>
      <w:proofErr w:type="spellEnd"/>
      <w:r>
        <w:rPr>
          <w:sz w:val="24"/>
        </w:rPr>
        <w:t xml:space="preserve">.  </w:t>
      </w:r>
    </w:p>
    <w:p w:rsidR="007703BB" w:rsidRDefault="007703BB" w:rsidP="007703BB">
      <w:pPr>
        <w:rPr>
          <w:sz w:val="24"/>
        </w:rPr>
      </w:pPr>
    </w:p>
    <w:p w:rsidR="007703BB" w:rsidRDefault="007703BB" w:rsidP="007703BB">
      <w:pPr>
        <w:jc w:val="center"/>
        <w:rPr>
          <w:sz w:val="24"/>
        </w:rPr>
      </w:pPr>
      <w:r w:rsidRPr="007703BB">
        <w:rPr>
          <w:noProof/>
          <w:sz w:val="24"/>
        </w:rPr>
        <w:drawing>
          <wp:inline distT="0" distB="0" distL="0" distR="0">
            <wp:extent cx="6145184" cy="4791075"/>
            <wp:effectExtent l="19050" t="0" r="7966" b="0"/>
            <wp:docPr id="1028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8218" cy="4793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BC567E" w:rsidRPr="0069451D" w:rsidRDefault="007703BB" w:rsidP="00BC567E">
      <w:pPr>
        <w:tabs>
          <w:tab w:val="left" w:pos="2355"/>
        </w:tabs>
        <w:jc w:val="center"/>
        <w:rPr>
          <w:i/>
          <w:sz w:val="24"/>
        </w:rPr>
      </w:pPr>
      <w:r w:rsidRPr="0069451D">
        <w:rPr>
          <w:i/>
          <w:sz w:val="24"/>
        </w:rPr>
        <w:t>Рис.</w:t>
      </w:r>
      <w:r w:rsidR="00BC567E" w:rsidRPr="0069451D">
        <w:rPr>
          <w:i/>
          <w:sz w:val="24"/>
        </w:rPr>
        <w:t xml:space="preserve">9. Блок-схема обмена ключом симметричного шифрования по протоколу </w:t>
      </w:r>
      <w:proofErr w:type="spellStart"/>
      <w:r w:rsidR="00BC567E" w:rsidRPr="0069451D">
        <w:rPr>
          <w:i/>
          <w:sz w:val="24"/>
        </w:rPr>
        <w:t>Диффи-Хеллмана</w:t>
      </w:r>
      <w:proofErr w:type="spellEnd"/>
      <w:r w:rsidR="007E4A29" w:rsidRPr="0069451D">
        <w:rPr>
          <w:i/>
          <w:sz w:val="24"/>
        </w:rPr>
        <w:t xml:space="preserve"> со стороны сервера</w:t>
      </w:r>
      <w:r w:rsidR="00BC567E" w:rsidRPr="0069451D">
        <w:rPr>
          <w:i/>
          <w:sz w:val="24"/>
        </w:rPr>
        <w:t>.</w:t>
      </w:r>
    </w:p>
    <w:p w:rsidR="007E4A29" w:rsidRDefault="007E4A29" w:rsidP="007E4A29">
      <w:pPr>
        <w:tabs>
          <w:tab w:val="left" w:pos="2355"/>
        </w:tabs>
        <w:jc w:val="both"/>
        <w:rPr>
          <w:sz w:val="24"/>
        </w:rPr>
      </w:pPr>
    </w:p>
    <w:p w:rsidR="00DC7749" w:rsidRDefault="007E4A29" w:rsidP="007B0B5D">
      <w:pPr>
        <w:tabs>
          <w:tab w:val="left" w:pos="2355"/>
        </w:tabs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Сервер генерирует простые числа </w:t>
      </w:r>
      <w:r w:rsidRPr="007E4A29">
        <w:rPr>
          <w:i/>
          <w:sz w:val="24"/>
          <w:lang w:val="en-US"/>
        </w:rPr>
        <w:t>p</w:t>
      </w:r>
      <w:r w:rsidR="0069451D">
        <w:rPr>
          <w:i/>
          <w:sz w:val="24"/>
        </w:rPr>
        <w:t xml:space="preserve"> </w:t>
      </w:r>
      <w:r>
        <w:rPr>
          <w:sz w:val="24"/>
        </w:rPr>
        <w:t xml:space="preserve">и </w:t>
      </w:r>
      <w:r w:rsidRPr="007E4A29">
        <w:rPr>
          <w:i/>
          <w:sz w:val="24"/>
          <w:lang w:val="en-US"/>
        </w:rPr>
        <w:t>g</w:t>
      </w:r>
      <w:r>
        <w:rPr>
          <w:sz w:val="24"/>
        </w:rPr>
        <w:t xml:space="preserve">, которые являются не секретными параметрами, общими между клиентом и сервером. </w:t>
      </w:r>
      <w:r w:rsidR="003B5027">
        <w:rPr>
          <w:sz w:val="24"/>
        </w:rPr>
        <w:t xml:space="preserve">Затем их передает клиенту. Для обеспечения контроля целостности клиент отправляет серверу вычисленные </w:t>
      </w:r>
      <w:proofErr w:type="spellStart"/>
      <w:r w:rsidR="003B5027">
        <w:rPr>
          <w:sz w:val="24"/>
        </w:rPr>
        <w:t>хеш</w:t>
      </w:r>
      <w:proofErr w:type="spellEnd"/>
      <w:r w:rsidR="003B5027">
        <w:rPr>
          <w:sz w:val="24"/>
        </w:rPr>
        <w:t xml:space="preserve"> значения этих параметров. После успешного обмена параметрами </w:t>
      </w:r>
      <w:r w:rsidR="003B5027" w:rsidRPr="003B5027">
        <w:rPr>
          <w:i/>
          <w:sz w:val="24"/>
          <w:lang w:val="en-US"/>
        </w:rPr>
        <w:t>p</w:t>
      </w:r>
      <w:r w:rsidR="003B5027">
        <w:rPr>
          <w:sz w:val="24"/>
        </w:rPr>
        <w:t xml:space="preserve"> и </w:t>
      </w:r>
      <w:r w:rsidR="003B5027">
        <w:rPr>
          <w:i/>
          <w:sz w:val="24"/>
          <w:lang w:val="en-US"/>
        </w:rPr>
        <w:t>g</w:t>
      </w:r>
      <w:r w:rsidR="003B5027">
        <w:rPr>
          <w:sz w:val="24"/>
        </w:rPr>
        <w:t xml:space="preserve">, сервер генерирует секретное число </w:t>
      </w:r>
      <w:r w:rsidR="003B5027" w:rsidRPr="003B5027">
        <w:rPr>
          <w:i/>
          <w:sz w:val="24"/>
          <w:lang w:val="en-US"/>
        </w:rPr>
        <w:t>a</w:t>
      </w:r>
      <w:r w:rsidR="003B5027">
        <w:rPr>
          <w:sz w:val="24"/>
        </w:rPr>
        <w:t xml:space="preserve">, вычисляет общий ключ </w:t>
      </w:r>
      <w:r w:rsidR="003B5027" w:rsidRPr="003B5027">
        <w:rPr>
          <w:i/>
          <w:sz w:val="24"/>
          <w:lang w:val="en-US"/>
        </w:rPr>
        <w:t>A</w:t>
      </w:r>
      <w:r w:rsidR="003B5027">
        <w:rPr>
          <w:sz w:val="24"/>
        </w:rPr>
        <w:t xml:space="preserve"> и передает клиенту. Так же в целях обеспечения целостности передачи данных клиент отправляет, вычисленное </w:t>
      </w:r>
      <w:proofErr w:type="spellStart"/>
      <w:r w:rsidR="003B5027">
        <w:rPr>
          <w:sz w:val="24"/>
        </w:rPr>
        <w:t>хеш</w:t>
      </w:r>
      <w:proofErr w:type="spellEnd"/>
      <w:r w:rsidR="003B5027">
        <w:rPr>
          <w:sz w:val="24"/>
        </w:rPr>
        <w:t xml:space="preserve"> значение </w:t>
      </w:r>
      <w:r w:rsidR="003B5027" w:rsidRPr="003B5027">
        <w:rPr>
          <w:i/>
          <w:sz w:val="24"/>
        </w:rPr>
        <w:t xml:space="preserve">A </w:t>
      </w:r>
      <w:r w:rsidR="003B5027">
        <w:rPr>
          <w:sz w:val="24"/>
        </w:rPr>
        <w:t xml:space="preserve">и передаёт серверу. </w:t>
      </w:r>
    </w:p>
    <w:p w:rsidR="007E4A29" w:rsidRDefault="00DC7749" w:rsidP="00DC7749">
      <w:pPr>
        <w:tabs>
          <w:tab w:val="left" w:pos="2355"/>
        </w:tabs>
        <w:spacing w:after="0" w:line="360" w:lineRule="auto"/>
        <w:jc w:val="center"/>
        <w:rPr>
          <w:sz w:val="24"/>
        </w:rPr>
      </w:pPr>
      <w:r w:rsidRPr="00DC7749">
        <w:rPr>
          <w:noProof/>
          <w:sz w:val="24"/>
        </w:rPr>
        <w:lastRenderedPageBreak/>
        <w:drawing>
          <wp:inline distT="0" distB="0" distL="0" distR="0">
            <wp:extent cx="6301728" cy="4514850"/>
            <wp:effectExtent l="0" t="0" r="4445" b="0"/>
            <wp:docPr id="409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9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9518" cy="45204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DC7749" w:rsidRDefault="00DC7749" w:rsidP="00DC7749">
      <w:pPr>
        <w:tabs>
          <w:tab w:val="left" w:pos="2355"/>
        </w:tabs>
        <w:spacing w:after="0" w:line="360" w:lineRule="auto"/>
        <w:jc w:val="center"/>
        <w:rPr>
          <w:sz w:val="24"/>
        </w:rPr>
      </w:pPr>
      <w:r>
        <w:rPr>
          <w:sz w:val="24"/>
        </w:rPr>
        <w:t xml:space="preserve">Рис.10. </w:t>
      </w:r>
      <w:r w:rsidRPr="00DC7749">
        <w:rPr>
          <w:sz w:val="24"/>
        </w:rPr>
        <w:t xml:space="preserve">Блок-схема алгоритма обмена сессионным ключом симметричного шифрования по протоколу </w:t>
      </w:r>
      <w:proofErr w:type="spellStart"/>
      <w:r w:rsidRPr="00DC7749">
        <w:rPr>
          <w:sz w:val="24"/>
        </w:rPr>
        <w:t>Диффи-Хелмана</w:t>
      </w:r>
      <w:proofErr w:type="spellEnd"/>
      <w:r w:rsidRPr="00DC7749">
        <w:rPr>
          <w:sz w:val="24"/>
        </w:rPr>
        <w:t xml:space="preserve"> со стороны клиента</w:t>
      </w:r>
      <w:r>
        <w:rPr>
          <w:sz w:val="24"/>
        </w:rPr>
        <w:t>.</w:t>
      </w:r>
    </w:p>
    <w:p w:rsidR="00DC7749" w:rsidRDefault="00DC7749" w:rsidP="00DC7749">
      <w:pPr>
        <w:tabs>
          <w:tab w:val="left" w:pos="2355"/>
        </w:tabs>
        <w:spacing w:after="0" w:line="360" w:lineRule="auto"/>
        <w:jc w:val="center"/>
        <w:rPr>
          <w:sz w:val="24"/>
        </w:rPr>
      </w:pPr>
    </w:p>
    <w:p w:rsidR="0009738A" w:rsidRPr="0009738A" w:rsidRDefault="0009738A" w:rsidP="0009738A">
      <w:pPr>
        <w:tabs>
          <w:tab w:val="left" w:pos="2355"/>
        </w:tabs>
        <w:spacing w:after="0" w:line="360" w:lineRule="auto"/>
        <w:ind w:firstLine="567"/>
        <w:jc w:val="both"/>
        <w:rPr>
          <w:sz w:val="24"/>
        </w:rPr>
      </w:pPr>
      <w:r>
        <w:rPr>
          <w:sz w:val="24"/>
        </w:rPr>
        <w:t xml:space="preserve">Клиент, так же, генерирует секретноечисло </w:t>
      </w:r>
      <w:r w:rsidRPr="0009738A">
        <w:rPr>
          <w:i/>
          <w:sz w:val="24"/>
          <w:lang w:val="en-US"/>
        </w:rPr>
        <w:t>b</w:t>
      </w:r>
      <w:r>
        <w:rPr>
          <w:sz w:val="24"/>
        </w:rPr>
        <w:t xml:space="preserve">,вычисляет </w:t>
      </w:r>
      <w:r w:rsidRPr="0009738A">
        <w:rPr>
          <w:i/>
          <w:sz w:val="24"/>
          <w:lang w:val="en-US"/>
        </w:rPr>
        <w:t>B</w:t>
      </w:r>
      <w:r>
        <w:rPr>
          <w:sz w:val="24"/>
        </w:rPr>
        <w:t xml:space="preserve"> и отправляет серверу. Сервер вычисляет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е от </w:t>
      </w:r>
      <w:r w:rsidRPr="0009738A">
        <w:rPr>
          <w:i/>
          <w:sz w:val="24"/>
          <w:lang w:val="en-US"/>
        </w:rPr>
        <w:t>B</w:t>
      </w:r>
      <w:r>
        <w:rPr>
          <w:sz w:val="24"/>
        </w:rPr>
        <w:t xml:space="preserve"> и отвечает клиенту. После успешного обмен открытым ключом клиента, имеется вся информация для вычисления секретного ключа. </w:t>
      </w:r>
      <w:r w:rsidR="00D6710E">
        <w:rPr>
          <w:sz w:val="24"/>
        </w:rPr>
        <w:t xml:space="preserve">Оба участника протокола, на следующем шаге вычисляют общий секретный ключ симметричного шифрования. </w:t>
      </w:r>
    </w:p>
    <w:p w:rsidR="00295675" w:rsidRDefault="00295675">
      <w:pPr>
        <w:rPr>
          <w:sz w:val="24"/>
        </w:rPr>
      </w:pPr>
      <w:r>
        <w:rPr>
          <w:sz w:val="24"/>
        </w:rPr>
        <w:br w:type="page"/>
      </w:r>
    </w:p>
    <w:p w:rsidR="00295675" w:rsidRPr="00295675" w:rsidRDefault="00295675" w:rsidP="004972F9">
      <w:pPr>
        <w:pStyle w:val="a5"/>
        <w:numPr>
          <w:ilvl w:val="1"/>
          <w:numId w:val="25"/>
        </w:numPr>
        <w:tabs>
          <w:tab w:val="left" w:pos="709"/>
        </w:tabs>
        <w:spacing w:after="0" w:line="360" w:lineRule="auto"/>
        <w:ind w:left="0" w:firstLine="0"/>
        <w:jc w:val="center"/>
        <w:rPr>
          <w:b/>
          <w:sz w:val="24"/>
        </w:rPr>
      </w:pPr>
      <w:r w:rsidRPr="00295675">
        <w:rPr>
          <w:b/>
          <w:sz w:val="24"/>
        </w:rPr>
        <w:lastRenderedPageBreak/>
        <w:t xml:space="preserve">Описание </w:t>
      </w:r>
      <w:r>
        <w:rPr>
          <w:b/>
          <w:sz w:val="24"/>
        </w:rPr>
        <w:t>третьего</w:t>
      </w:r>
      <w:r w:rsidRPr="00295675">
        <w:rPr>
          <w:b/>
          <w:sz w:val="24"/>
        </w:rPr>
        <w:t xml:space="preserve"> этапа протокола.</w:t>
      </w:r>
    </w:p>
    <w:p w:rsidR="00634722" w:rsidRDefault="007E5B64" w:rsidP="007E5B64">
      <w:pPr>
        <w:ind w:firstLine="708"/>
        <w:jc w:val="both"/>
        <w:rPr>
          <w:sz w:val="24"/>
        </w:rPr>
      </w:pPr>
      <w:r>
        <w:rPr>
          <w:sz w:val="24"/>
        </w:rPr>
        <w:t xml:space="preserve">Третий этап протокола представляет с собой двухфакторную аутентификацию пользователей. </w:t>
      </w:r>
    </w:p>
    <w:p w:rsidR="007E5B64" w:rsidRDefault="007E5B64" w:rsidP="007E5B64">
      <w:pPr>
        <w:jc w:val="center"/>
        <w:rPr>
          <w:sz w:val="24"/>
        </w:rPr>
      </w:pPr>
      <w:r w:rsidRPr="007E5B64">
        <w:rPr>
          <w:noProof/>
          <w:sz w:val="24"/>
        </w:rPr>
        <w:drawing>
          <wp:inline distT="0" distB="0" distL="0" distR="0">
            <wp:extent cx="6124575" cy="6086475"/>
            <wp:effectExtent l="0" t="0" r="9525" b="9525"/>
            <wp:docPr id="512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6086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</wp:inline>
        </w:drawing>
      </w:r>
    </w:p>
    <w:p w:rsidR="007E5B64" w:rsidRPr="000A0BEA" w:rsidRDefault="007E5B64" w:rsidP="007E5B64">
      <w:pPr>
        <w:tabs>
          <w:tab w:val="left" w:pos="3465"/>
        </w:tabs>
        <w:spacing w:after="0" w:line="360" w:lineRule="auto"/>
        <w:jc w:val="center"/>
        <w:rPr>
          <w:i/>
          <w:sz w:val="24"/>
        </w:rPr>
      </w:pPr>
      <w:r w:rsidRPr="000A0BEA">
        <w:rPr>
          <w:i/>
          <w:sz w:val="24"/>
        </w:rPr>
        <w:t>Рис.11. Блок-схема алгоритма двухфакторной аутентификации пользователей.</w:t>
      </w:r>
    </w:p>
    <w:p w:rsidR="007E5B64" w:rsidRDefault="007E5B64" w:rsidP="007E5B64">
      <w:pPr>
        <w:tabs>
          <w:tab w:val="left" w:pos="3465"/>
        </w:tabs>
        <w:spacing w:after="0" w:line="360" w:lineRule="auto"/>
        <w:jc w:val="center"/>
        <w:rPr>
          <w:sz w:val="24"/>
        </w:rPr>
      </w:pPr>
    </w:p>
    <w:p w:rsidR="0052384F" w:rsidRDefault="00AC6E8D" w:rsidP="00AC6E8D">
      <w:pPr>
        <w:tabs>
          <w:tab w:val="left" w:pos="3465"/>
        </w:tabs>
        <w:spacing w:after="0" w:line="360" w:lineRule="auto"/>
        <w:ind w:firstLine="426"/>
        <w:jc w:val="both"/>
        <w:rPr>
          <w:sz w:val="24"/>
        </w:rPr>
      </w:pPr>
      <w:r>
        <w:rPr>
          <w:sz w:val="24"/>
        </w:rPr>
        <w:t xml:space="preserve">Клиент считывает с помощью считывателя смарт-карты идентификатор пользователя и зашифрует сообщение с сессионным ключом шифрования, который выработан был, на втором этапе проткала, и отправляет серверу. Сервер расшифрует сообщение тем же сессионным ключом и проверяет в базе данных идентификатор клиента. Ели идентификатор был найден, то формирует ответ клиенту о наличии в БД идентификатора клиента, шифрует сообщение и отправляет. Клиент, получив ответ от сервера, предлагает </w:t>
      </w:r>
      <w:r>
        <w:rPr>
          <w:sz w:val="24"/>
        </w:rPr>
        <w:lastRenderedPageBreak/>
        <w:t xml:space="preserve">пользователю ввести пароль. После ввод пароля пользователем, вычисляет его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е, шифрует сессионным ключом и отправляет серверу. Сервер, получив сообщение, расшифрует его и проверяет в БД на соответствие идентификатора клиента и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я пароля. Если идентификатор соответствует полученному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ю пароля, то сервер формирует ответ</w:t>
      </w:r>
      <w:r w:rsidR="000D27A4">
        <w:rPr>
          <w:sz w:val="24"/>
        </w:rPr>
        <w:t xml:space="preserve"> об успешной</w:t>
      </w:r>
      <w:r>
        <w:rPr>
          <w:sz w:val="24"/>
        </w:rPr>
        <w:t xml:space="preserve"> аутентификации</w:t>
      </w:r>
      <w:r w:rsidR="000D27A4">
        <w:rPr>
          <w:sz w:val="24"/>
        </w:rPr>
        <w:t xml:space="preserve"> пользователя, клиенту</w:t>
      </w:r>
      <w:r>
        <w:rPr>
          <w:sz w:val="24"/>
        </w:rPr>
        <w:t>, иначе аутентификация</w:t>
      </w:r>
      <w:r w:rsidR="000D27A4">
        <w:rPr>
          <w:sz w:val="24"/>
        </w:rPr>
        <w:t xml:space="preserve"> пользователя не было </w:t>
      </w:r>
      <w:r>
        <w:rPr>
          <w:sz w:val="24"/>
        </w:rPr>
        <w:t>пройдено</w:t>
      </w:r>
      <w:r w:rsidR="000D27A4">
        <w:rPr>
          <w:sz w:val="24"/>
        </w:rPr>
        <w:t xml:space="preserve">. </w:t>
      </w:r>
    </w:p>
    <w:p w:rsidR="007C3ED7" w:rsidRDefault="0052384F" w:rsidP="00AC6E8D">
      <w:pPr>
        <w:tabs>
          <w:tab w:val="left" w:pos="3465"/>
        </w:tabs>
        <w:spacing w:after="0" w:line="360" w:lineRule="auto"/>
        <w:ind w:firstLine="426"/>
        <w:jc w:val="both"/>
        <w:rPr>
          <w:sz w:val="24"/>
        </w:rPr>
      </w:pPr>
      <w:r>
        <w:rPr>
          <w:sz w:val="24"/>
        </w:rPr>
        <w:t xml:space="preserve">Таким образом, реализуемый в рамках данной задачи протокол состоит из трёх основных этапов. Выполнение всех трёх этапов позволяет максимально безопасно аутентифицировать пользователей. </w:t>
      </w:r>
    </w:p>
    <w:p w:rsidR="00846A99" w:rsidRDefault="007C3ED7" w:rsidP="00846A99">
      <w:pPr>
        <w:pStyle w:val="a5"/>
        <w:tabs>
          <w:tab w:val="left" w:pos="3465"/>
        </w:tabs>
        <w:spacing w:after="0" w:line="360" w:lineRule="auto"/>
        <w:ind w:left="0"/>
        <w:jc w:val="center"/>
        <w:rPr>
          <w:b/>
          <w:sz w:val="24"/>
        </w:rPr>
      </w:pPr>
      <w:r>
        <w:rPr>
          <w:sz w:val="24"/>
        </w:rPr>
        <w:br w:type="page"/>
      </w:r>
      <w:r w:rsidR="00846A99" w:rsidRPr="00846A99">
        <w:rPr>
          <w:b/>
          <w:sz w:val="24"/>
        </w:rPr>
        <w:lastRenderedPageBreak/>
        <w:t xml:space="preserve">Реализация </w:t>
      </w:r>
      <w:r w:rsidR="00AD17E2">
        <w:rPr>
          <w:b/>
          <w:sz w:val="24"/>
        </w:rPr>
        <w:t xml:space="preserve">библиотеки </w:t>
      </w:r>
      <w:r w:rsidR="00846A99" w:rsidRPr="00846A99">
        <w:rPr>
          <w:b/>
          <w:sz w:val="24"/>
        </w:rPr>
        <w:t>криптографических алгоритмов.</w:t>
      </w:r>
    </w:p>
    <w:p w:rsidR="007C3ED7" w:rsidRDefault="00846A99" w:rsidP="004378CF">
      <w:pPr>
        <w:pStyle w:val="a5"/>
        <w:numPr>
          <w:ilvl w:val="1"/>
          <w:numId w:val="22"/>
        </w:numPr>
        <w:spacing w:after="0" w:line="360" w:lineRule="auto"/>
        <w:ind w:left="0" w:firstLine="851"/>
        <w:jc w:val="center"/>
        <w:rPr>
          <w:sz w:val="24"/>
        </w:rPr>
      </w:pPr>
      <w:r w:rsidRPr="00846A99">
        <w:rPr>
          <w:sz w:val="24"/>
        </w:rPr>
        <w:t>Алгоритм симметричного шифрования ГОСТ 28147-89</w:t>
      </w:r>
      <w:r>
        <w:rPr>
          <w:sz w:val="24"/>
        </w:rPr>
        <w:t xml:space="preserve">. </w:t>
      </w:r>
    </w:p>
    <w:p w:rsidR="00C37334" w:rsidRPr="009429E1" w:rsidRDefault="00530612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ГОСТ 28147-89 является российским </w:t>
      </w:r>
      <w:r w:rsidR="008E6273">
        <w:rPr>
          <w:sz w:val="24"/>
        </w:rPr>
        <w:t xml:space="preserve">криптографическим стандартом </w:t>
      </w:r>
      <w:r>
        <w:rPr>
          <w:sz w:val="24"/>
        </w:rPr>
        <w:t xml:space="preserve">симметричного шифрования. </w:t>
      </w:r>
      <w:r w:rsidR="00B6302D">
        <w:rPr>
          <w:sz w:val="24"/>
        </w:rPr>
        <w:t>Алгоритм</w:t>
      </w:r>
      <w:r w:rsidR="00061ADD">
        <w:rPr>
          <w:sz w:val="24"/>
        </w:rPr>
        <w:t xml:space="preserve">, описанный в </w:t>
      </w:r>
      <w:proofErr w:type="gramStart"/>
      <w:r w:rsidR="00061ADD">
        <w:rPr>
          <w:sz w:val="24"/>
        </w:rPr>
        <w:t>данном</w:t>
      </w:r>
      <w:proofErr w:type="gramEnd"/>
      <w:r w:rsidR="00B6302D">
        <w:rPr>
          <w:sz w:val="24"/>
        </w:rPr>
        <w:t xml:space="preserve"> стандарта, </w:t>
      </w:r>
      <w:r w:rsidR="009B210D">
        <w:rPr>
          <w:sz w:val="24"/>
        </w:rPr>
        <w:t>является блочным шифром, длина ключа</w:t>
      </w:r>
      <w:r w:rsidR="00B6302D">
        <w:rPr>
          <w:sz w:val="24"/>
        </w:rPr>
        <w:t xml:space="preserve"> которого</w:t>
      </w:r>
      <w:r w:rsidR="009B210D">
        <w:rPr>
          <w:sz w:val="24"/>
        </w:rPr>
        <w:t xml:space="preserve"> составляет 256 бит, основан на сети </w:t>
      </w:r>
      <w:proofErr w:type="spellStart"/>
      <w:r w:rsidR="009B210D">
        <w:rPr>
          <w:sz w:val="24"/>
        </w:rPr>
        <w:t>Фейстеля</w:t>
      </w:r>
      <w:proofErr w:type="spellEnd"/>
      <w:r w:rsidR="009B210D">
        <w:rPr>
          <w:sz w:val="24"/>
        </w:rPr>
        <w:t xml:space="preserve">. </w:t>
      </w:r>
      <w:r w:rsidR="009B210D" w:rsidRPr="009B210D">
        <w:rPr>
          <w:sz w:val="24"/>
        </w:rPr>
        <w:t>Шифрование происходит в 32 раунда, длина входного б</w:t>
      </w:r>
      <w:r w:rsidR="00780B70">
        <w:rPr>
          <w:sz w:val="24"/>
        </w:rPr>
        <w:t>лока данных составляет 64 бит информации</w:t>
      </w:r>
      <w:r w:rsidR="009B210D">
        <w:rPr>
          <w:sz w:val="24"/>
        </w:rPr>
        <w:t>.</w:t>
      </w:r>
      <w:r w:rsidR="009429E1" w:rsidRPr="009429E1">
        <w:rPr>
          <w:sz w:val="24"/>
        </w:rPr>
        <w:t xml:space="preserve"> </w:t>
      </w:r>
      <w:r w:rsidR="000A2DB2">
        <w:rPr>
          <w:sz w:val="24"/>
        </w:rPr>
        <w:t xml:space="preserve">Вектор инициализации алгоритма шифрования может иметь различные варианты, поэтому он </w:t>
      </w:r>
      <w:r w:rsidR="00E90D1A">
        <w:rPr>
          <w:sz w:val="24"/>
        </w:rPr>
        <w:t xml:space="preserve">должен </w:t>
      </w:r>
      <w:proofErr w:type="spellStart"/>
      <w:r w:rsidR="000A2DB2">
        <w:rPr>
          <w:sz w:val="24"/>
        </w:rPr>
        <w:t>предоставляет</w:t>
      </w:r>
      <w:r w:rsidR="00E90D1A">
        <w:rPr>
          <w:sz w:val="24"/>
        </w:rPr>
        <w:t>ь</w:t>
      </w:r>
      <w:r w:rsidR="000A2DB2">
        <w:rPr>
          <w:sz w:val="24"/>
        </w:rPr>
        <w:t>ся</w:t>
      </w:r>
      <w:proofErr w:type="spellEnd"/>
      <w:r w:rsidR="000A2DB2">
        <w:rPr>
          <w:sz w:val="24"/>
        </w:rPr>
        <w:t xml:space="preserve"> в отдельном файле. </w:t>
      </w:r>
      <w:r w:rsidR="00C444EC">
        <w:rPr>
          <w:sz w:val="24"/>
        </w:rPr>
        <w:t xml:space="preserve">ГОСТ 28147-89 может </w:t>
      </w:r>
      <w:r w:rsidR="009429E1">
        <w:rPr>
          <w:sz w:val="24"/>
        </w:rPr>
        <w:t>работать в одном из четырех режимах</w:t>
      </w:r>
      <w:r w:rsidR="009429E1" w:rsidRPr="009429E1">
        <w:rPr>
          <w:sz w:val="24"/>
        </w:rPr>
        <w:t>:</w:t>
      </w:r>
    </w:p>
    <w:p w:rsidR="009429E1" w:rsidRPr="005B4FA2" w:rsidRDefault="005B4FA2" w:rsidP="004972F9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5B4FA2" w:rsidRPr="005B4FA2" w:rsidRDefault="005B4FA2" w:rsidP="004972F9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proofErr w:type="spellStart"/>
      <w:r>
        <w:rPr>
          <w:sz w:val="24"/>
        </w:rPr>
        <w:t>гаммирование</w:t>
      </w:r>
      <w:proofErr w:type="spellEnd"/>
      <w:r>
        <w:rPr>
          <w:sz w:val="24"/>
          <w:lang w:val="en-US"/>
        </w:rPr>
        <w:t>;</w:t>
      </w:r>
    </w:p>
    <w:p w:rsidR="005B4FA2" w:rsidRPr="005B4FA2" w:rsidRDefault="005B4FA2" w:rsidP="004972F9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proofErr w:type="spellStart"/>
      <w:r>
        <w:rPr>
          <w:sz w:val="24"/>
        </w:rPr>
        <w:t>гаммирование</w:t>
      </w:r>
      <w:proofErr w:type="spellEnd"/>
      <w:r>
        <w:rPr>
          <w:sz w:val="24"/>
        </w:rPr>
        <w:t xml:space="preserve"> с обратной связью</w:t>
      </w:r>
      <w:r>
        <w:rPr>
          <w:sz w:val="24"/>
          <w:lang w:val="en-US"/>
        </w:rPr>
        <w:t>;</w:t>
      </w:r>
    </w:p>
    <w:p w:rsidR="00080C13" w:rsidRDefault="001461DE" w:rsidP="004972F9">
      <w:pPr>
        <w:pStyle w:val="a5"/>
        <w:numPr>
          <w:ilvl w:val="0"/>
          <w:numId w:val="37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</w:t>
      </w:r>
      <w:r w:rsidR="00874BC8">
        <w:rPr>
          <w:sz w:val="24"/>
        </w:rPr>
        <w:t xml:space="preserve">. </w:t>
      </w:r>
    </w:p>
    <w:p w:rsidR="005B4FA2" w:rsidRPr="00C25837" w:rsidRDefault="00C25837" w:rsidP="00EC382C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Для реализации описанного выше протокола понадобиться два режима работы</w:t>
      </w:r>
      <w:r w:rsidRPr="00C25837">
        <w:rPr>
          <w:sz w:val="24"/>
        </w:rPr>
        <w:t>:</w:t>
      </w:r>
    </w:p>
    <w:p w:rsidR="00C25837" w:rsidRPr="00C25837" w:rsidRDefault="00C25837" w:rsidP="004972F9">
      <w:pPr>
        <w:pStyle w:val="a5"/>
        <w:numPr>
          <w:ilvl w:val="0"/>
          <w:numId w:val="38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простой замены</w:t>
      </w:r>
      <w:r>
        <w:rPr>
          <w:sz w:val="24"/>
          <w:lang w:val="en-US"/>
        </w:rPr>
        <w:t>;</w:t>
      </w:r>
    </w:p>
    <w:p w:rsidR="00C25837" w:rsidRPr="00B50C92" w:rsidRDefault="00C25837" w:rsidP="004972F9">
      <w:pPr>
        <w:pStyle w:val="a5"/>
        <w:numPr>
          <w:ilvl w:val="0"/>
          <w:numId w:val="38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работки ими</w:t>
      </w:r>
      <w:r w:rsidR="001D5D0D">
        <w:rPr>
          <w:sz w:val="24"/>
        </w:rPr>
        <w:t>т</w:t>
      </w:r>
      <w:r>
        <w:rPr>
          <w:sz w:val="24"/>
        </w:rPr>
        <w:t>овставки.</w:t>
      </w:r>
      <w:r w:rsidRPr="00B50C92">
        <w:rPr>
          <w:sz w:val="24"/>
        </w:rPr>
        <w:t xml:space="preserve"> </w:t>
      </w:r>
    </w:p>
    <w:p w:rsidR="00BB3B23" w:rsidRPr="00B50C92" w:rsidRDefault="004378CF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Для реализации алгоритма был выбран язык программирования Си. </w:t>
      </w:r>
      <w:r w:rsidR="00A12957">
        <w:rPr>
          <w:sz w:val="24"/>
        </w:rPr>
        <w:t xml:space="preserve">Имеется </w:t>
      </w:r>
      <w:r w:rsidR="00365FEE">
        <w:rPr>
          <w:sz w:val="24"/>
        </w:rPr>
        <w:t>4</w:t>
      </w:r>
      <w:r w:rsidR="00A12957">
        <w:rPr>
          <w:sz w:val="24"/>
        </w:rPr>
        <w:t xml:space="preserve"> интерфейсных функций</w:t>
      </w:r>
      <w:r w:rsidR="00A12957" w:rsidRPr="00B50C92">
        <w:rPr>
          <w:sz w:val="24"/>
        </w:rPr>
        <w:t>:</w:t>
      </w:r>
    </w:p>
    <w:p w:rsidR="00962717" w:rsidRPr="00A12957" w:rsidRDefault="00A12957" w:rsidP="004972F9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инициализации</w:t>
      </w:r>
      <w:r w:rsidR="003838D6">
        <w:rPr>
          <w:sz w:val="24"/>
        </w:rPr>
        <w:t xml:space="preserve"> (</w:t>
      </w:r>
      <w:proofErr w:type="spellStart"/>
      <w:r w:rsidR="003838D6">
        <w:rPr>
          <w:sz w:val="24"/>
          <w:lang w:val="en-US"/>
        </w:rPr>
        <w:t>gost</w:t>
      </w:r>
      <w:proofErr w:type="spellEnd"/>
      <w:r w:rsidR="003838D6" w:rsidRPr="00B50C92">
        <w:rPr>
          <w:sz w:val="24"/>
        </w:rPr>
        <w:t>_</w:t>
      </w:r>
      <w:proofErr w:type="spellStart"/>
      <w:r w:rsidR="003838D6">
        <w:rPr>
          <w:sz w:val="24"/>
          <w:lang w:val="en-US"/>
        </w:rPr>
        <w:t>init</w:t>
      </w:r>
      <w:proofErr w:type="spellEnd"/>
      <w:r w:rsidR="003838D6">
        <w:rPr>
          <w:sz w:val="24"/>
        </w:rPr>
        <w:t>)</w:t>
      </w:r>
      <w:r w:rsidRPr="00B50C92">
        <w:rPr>
          <w:sz w:val="24"/>
        </w:rPr>
        <w:t>;</w:t>
      </w:r>
    </w:p>
    <w:p w:rsidR="00A12957" w:rsidRPr="00A12957" w:rsidRDefault="00A12957" w:rsidP="004972F9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шифрования в режиме простой замены</w:t>
      </w:r>
      <w:r w:rsidR="00B8153F" w:rsidRPr="00B8153F">
        <w:rPr>
          <w:sz w:val="24"/>
        </w:rPr>
        <w:t xml:space="preserve"> </w:t>
      </w:r>
      <w:r w:rsidR="00B322B5" w:rsidRPr="00B8153F">
        <w:rPr>
          <w:sz w:val="24"/>
        </w:rPr>
        <w:t>(</w:t>
      </w:r>
      <w:proofErr w:type="spellStart"/>
      <w:r w:rsidR="00B322B5">
        <w:rPr>
          <w:sz w:val="24"/>
          <w:lang w:val="en-US"/>
        </w:rPr>
        <w:t>gostcrypt</w:t>
      </w:r>
      <w:proofErr w:type="spellEnd"/>
      <w:r w:rsidR="00B322B5" w:rsidRPr="00B8153F">
        <w:rPr>
          <w:sz w:val="24"/>
        </w:rPr>
        <w:t>)</w:t>
      </w:r>
      <w:r w:rsidRPr="00A12957">
        <w:rPr>
          <w:sz w:val="24"/>
        </w:rPr>
        <w:t>;</w:t>
      </w:r>
    </w:p>
    <w:p w:rsidR="00A12957" w:rsidRPr="00A12957" w:rsidRDefault="00A12957" w:rsidP="004972F9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дешифрование в режиме простой замены</w:t>
      </w:r>
      <w:r w:rsidR="00B8153F" w:rsidRPr="00B8153F">
        <w:rPr>
          <w:sz w:val="24"/>
        </w:rPr>
        <w:t xml:space="preserve"> (</w:t>
      </w:r>
      <w:proofErr w:type="spellStart"/>
      <w:r w:rsidR="00B8153F">
        <w:rPr>
          <w:sz w:val="24"/>
          <w:lang w:val="en-US"/>
        </w:rPr>
        <w:t>gostdecrypt</w:t>
      </w:r>
      <w:proofErr w:type="spellEnd"/>
      <w:r w:rsidR="00B8153F" w:rsidRPr="00B8153F">
        <w:rPr>
          <w:sz w:val="24"/>
        </w:rPr>
        <w:t>)</w:t>
      </w:r>
      <w:r w:rsidRPr="00A12957">
        <w:rPr>
          <w:sz w:val="24"/>
        </w:rPr>
        <w:t>;</w:t>
      </w:r>
    </w:p>
    <w:p w:rsidR="00A12957" w:rsidRPr="00A12957" w:rsidRDefault="00A12957" w:rsidP="004972F9">
      <w:pPr>
        <w:pStyle w:val="a5"/>
        <w:numPr>
          <w:ilvl w:val="0"/>
          <w:numId w:val="39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выработка ими</w:t>
      </w:r>
      <w:r w:rsidR="001D5D0D">
        <w:rPr>
          <w:sz w:val="24"/>
        </w:rPr>
        <w:t>т</w:t>
      </w:r>
      <w:r>
        <w:rPr>
          <w:sz w:val="24"/>
        </w:rPr>
        <w:t>овставки</w:t>
      </w:r>
      <w:r w:rsidR="00E605E6">
        <w:rPr>
          <w:sz w:val="24"/>
          <w:lang w:val="en-US"/>
        </w:rPr>
        <w:t xml:space="preserve"> (</w:t>
      </w:r>
      <w:proofErr w:type="spellStart"/>
      <w:r w:rsidR="00E605E6">
        <w:rPr>
          <w:sz w:val="24"/>
          <w:lang w:val="en-US"/>
        </w:rPr>
        <w:t>gostimito_crypt</w:t>
      </w:r>
      <w:proofErr w:type="spellEnd"/>
      <w:r w:rsidR="00E605E6">
        <w:rPr>
          <w:sz w:val="24"/>
          <w:lang w:val="en-US"/>
        </w:rPr>
        <w:t>)</w:t>
      </w:r>
      <w:r>
        <w:rPr>
          <w:sz w:val="24"/>
          <w:lang w:val="en-US"/>
        </w:rPr>
        <w:t>;</w:t>
      </w:r>
    </w:p>
    <w:p w:rsidR="00A12957" w:rsidRDefault="009F598A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олное описание функций, реализованных на языке Си</w:t>
      </w:r>
      <w:r w:rsidR="00DE25DC" w:rsidRPr="00DE25DC">
        <w:rPr>
          <w:sz w:val="24"/>
        </w:rPr>
        <w:t xml:space="preserve"> </w:t>
      </w:r>
      <w:r w:rsidR="00DE25DC">
        <w:rPr>
          <w:sz w:val="24"/>
        </w:rPr>
        <w:t>для алгоритма ГОСТ 28147-89</w:t>
      </w:r>
      <w:r>
        <w:rPr>
          <w:sz w:val="24"/>
        </w:rPr>
        <w:t>, см. Приложение 1.</w:t>
      </w:r>
    </w:p>
    <w:p w:rsidR="008649DA" w:rsidRDefault="008649DA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>инициализация</w:t>
      </w:r>
      <w:r>
        <w:rPr>
          <w:sz w:val="24"/>
        </w:rPr>
        <w:t xml:space="preserve"> принимает в качестве параметра путь к файлу с вектором инициализации в формате *</w:t>
      </w:r>
      <w:r w:rsidRPr="008649DA">
        <w:rPr>
          <w:sz w:val="24"/>
        </w:rPr>
        <w:t>.</w:t>
      </w:r>
      <w:r>
        <w:rPr>
          <w:sz w:val="24"/>
          <w:lang w:val="en-US"/>
        </w:rPr>
        <w:t>bin</w:t>
      </w:r>
      <w:r>
        <w:rPr>
          <w:sz w:val="24"/>
        </w:rPr>
        <w:t>.</w:t>
      </w:r>
      <w:r w:rsidR="00A220D8">
        <w:rPr>
          <w:sz w:val="24"/>
        </w:rPr>
        <w:t xml:space="preserve"> </w:t>
      </w:r>
      <w:r w:rsidR="006620F6">
        <w:rPr>
          <w:sz w:val="24"/>
        </w:rPr>
        <w:t xml:space="preserve">Загружает вектор инициализации и выполняет подготовительные этапы алгоритма. </w:t>
      </w:r>
    </w:p>
    <w:p w:rsidR="00F73944" w:rsidRPr="00F73944" w:rsidRDefault="00F73944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 w:rsidRPr="003838D6">
        <w:rPr>
          <w:i/>
          <w:sz w:val="24"/>
        </w:rPr>
        <w:t>шифрования в режиме простой замены</w:t>
      </w:r>
      <w:r>
        <w:rPr>
          <w:sz w:val="24"/>
        </w:rPr>
        <w:t>, в качестве параметров на вход принимают</w:t>
      </w:r>
      <w:r w:rsidRPr="00F73944">
        <w:rPr>
          <w:sz w:val="24"/>
        </w:rPr>
        <w:t xml:space="preserve">: </w:t>
      </w:r>
    </w:p>
    <w:p w:rsidR="00F73944" w:rsidRPr="00F73944" w:rsidRDefault="00F73944" w:rsidP="004972F9">
      <w:pPr>
        <w:pStyle w:val="a5"/>
        <w:numPr>
          <w:ilvl w:val="0"/>
          <w:numId w:val="40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данных для шифрования размером 64 бит</w:t>
      </w:r>
      <w:r w:rsidRPr="00F73944">
        <w:rPr>
          <w:sz w:val="24"/>
        </w:rPr>
        <w:t>;</w:t>
      </w:r>
    </w:p>
    <w:p w:rsidR="00F73944" w:rsidRPr="00F73944" w:rsidRDefault="00160CAB" w:rsidP="004972F9">
      <w:pPr>
        <w:pStyle w:val="a5"/>
        <w:numPr>
          <w:ilvl w:val="0"/>
          <w:numId w:val="40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массив данных, </w:t>
      </w:r>
      <w:r w:rsidR="00F73944">
        <w:rPr>
          <w:sz w:val="24"/>
        </w:rPr>
        <w:t>для заполнения результата</w:t>
      </w:r>
      <w:r w:rsidR="00F73944" w:rsidRPr="00F73944">
        <w:rPr>
          <w:sz w:val="24"/>
        </w:rPr>
        <w:t xml:space="preserve"> </w:t>
      </w:r>
      <w:r w:rsidR="00F73944">
        <w:rPr>
          <w:sz w:val="24"/>
        </w:rPr>
        <w:t>выполнения функции (зашифрованные данные)</w:t>
      </w:r>
      <w:r w:rsidR="00F73944" w:rsidRPr="00F73944">
        <w:rPr>
          <w:sz w:val="24"/>
        </w:rPr>
        <w:t>;</w:t>
      </w:r>
    </w:p>
    <w:p w:rsidR="00F73944" w:rsidRDefault="00F73944" w:rsidP="004972F9">
      <w:pPr>
        <w:pStyle w:val="a5"/>
        <w:numPr>
          <w:ilvl w:val="0"/>
          <w:numId w:val="40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массив размером 256 бит, содержащий ключ шифрования. </w:t>
      </w:r>
    </w:p>
    <w:p w:rsidR="003838D6" w:rsidRPr="004C46B1" w:rsidRDefault="003838D6" w:rsidP="00EC382C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 w:rsidRPr="004C46B1">
        <w:rPr>
          <w:i/>
          <w:sz w:val="24"/>
        </w:rPr>
        <w:t xml:space="preserve">дешифрования в режиме простой </w:t>
      </w:r>
      <w:r w:rsidR="004C46B1" w:rsidRPr="004C46B1">
        <w:rPr>
          <w:i/>
          <w:sz w:val="24"/>
        </w:rPr>
        <w:t>замены</w:t>
      </w:r>
      <w:r w:rsidR="004C46B1">
        <w:rPr>
          <w:sz w:val="24"/>
        </w:rPr>
        <w:t xml:space="preserve"> имеет параметры</w:t>
      </w:r>
      <w:r w:rsidR="004C46B1" w:rsidRPr="004C46B1">
        <w:rPr>
          <w:sz w:val="24"/>
        </w:rPr>
        <w:t>:</w:t>
      </w:r>
    </w:p>
    <w:p w:rsidR="004C46B1" w:rsidRPr="00160CAB" w:rsidRDefault="004C46B1" w:rsidP="004972F9">
      <w:pPr>
        <w:pStyle w:val="a5"/>
        <w:numPr>
          <w:ilvl w:val="0"/>
          <w:numId w:val="41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зашифрованных данных, размером 64 бит</w:t>
      </w:r>
      <w:r w:rsidRPr="004C46B1">
        <w:rPr>
          <w:sz w:val="24"/>
        </w:rPr>
        <w:t xml:space="preserve">; </w:t>
      </w:r>
    </w:p>
    <w:p w:rsidR="00160CAB" w:rsidRPr="005F67AE" w:rsidRDefault="00160CAB" w:rsidP="004972F9">
      <w:pPr>
        <w:pStyle w:val="a5"/>
        <w:numPr>
          <w:ilvl w:val="0"/>
          <w:numId w:val="41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lastRenderedPageBreak/>
        <w:t>массив данных, для заполнения результата дешифрования, размером 64 бит</w:t>
      </w:r>
      <w:r w:rsidR="00EC3423" w:rsidRPr="005F67AE">
        <w:rPr>
          <w:sz w:val="24"/>
        </w:rPr>
        <w:t>;</w:t>
      </w:r>
    </w:p>
    <w:p w:rsidR="005F67AE" w:rsidRDefault="005F67AE" w:rsidP="004972F9">
      <w:pPr>
        <w:pStyle w:val="a5"/>
        <w:numPr>
          <w:ilvl w:val="0"/>
          <w:numId w:val="41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размером 256 бит, который содержит ключ, по которому зашифрованы данные.</w:t>
      </w:r>
    </w:p>
    <w:p w:rsidR="001857E3" w:rsidRDefault="001857E3" w:rsidP="00EC382C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 xml:space="preserve">Функция </w:t>
      </w:r>
      <w:r w:rsidRPr="001857E3">
        <w:rPr>
          <w:i/>
          <w:sz w:val="24"/>
        </w:rPr>
        <w:t>выработки имитовставки</w:t>
      </w:r>
      <w:r>
        <w:rPr>
          <w:sz w:val="24"/>
        </w:rPr>
        <w:t xml:space="preserve"> принимает</w:t>
      </w:r>
      <w:r>
        <w:rPr>
          <w:sz w:val="24"/>
          <w:lang w:val="en-US"/>
        </w:rPr>
        <w:t>:</w:t>
      </w:r>
    </w:p>
    <w:p w:rsidR="001857E3" w:rsidRDefault="00DE487F" w:rsidP="004972F9">
      <w:pPr>
        <w:pStyle w:val="a5"/>
        <w:numPr>
          <w:ilvl w:val="0"/>
          <w:numId w:val="42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массив данных размером 64 бит</w:t>
      </w:r>
      <w:r>
        <w:rPr>
          <w:sz w:val="24"/>
          <w:lang w:val="en-US"/>
        </w:rPr>
        <w:t>;</w:t>
      </w:r>
    </w:p>
    <w:p w:rsidR="00DE487F" w:rsidRDefault="00DE487F" w:rsidP="004972F9">
      <w:pPr>
        <w:pStyle w:val="a5"/>
        <w:numPr>
          <w:ilvl w:val="0"/>
          <w:numId w:val="42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массив для результата, размером 32 бит (</w:t>
      </w:r>
      <w:proofErr w:type="gramStart"/>
      <w:r>
        <w:rPr>
          <w:sz w:val="24"/>
        </w:rPr>
        <w:t>вычисленная</w:t>
      </w:r>
      <w:proofErr w:type="gramEnd"/>
      <w:r>
        <w:rPr>
          <w:sz w:val="24"/>
        </w:rPr>
        <w:t xml:space="preserve"> 32 битная имитовставка).</w:t>
      </w:r>
      <w:r w:rsidR="00B50C92">
        <w:rPr>
          <w:sz w:val="24"/>
        </w:rPr>
        <w:t xml:space="preserve"> </w:t>
      </w:r>
    </w:p>
    <w:p w:rsidR="00444850" w:rsidRPr="00444850" w:rsidRDefault="00A83E5B" w:rsidP="00EC382C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. </w:t>
      </w:r>
    </w:p>
    <w:p w:rsidR="00444850" w:rsidRDefault="00444850" w:rsidP="00444850">
      <w:pPr>
        <w:spacing w:after="0" w:line="360" w:lineRule="auto"/>
        <w:rPr>
          <w:sz w:val="24"/>
        </w:rPr>
      </w:pPr>
      <w:r w:rsidRPr="00444850">
        <w:rPr>
          <w:noProof/>
        </w:rPr>
        <w:drawing>
          <wp:inline distT="0" distB="0" distL="0" distR="0">
            <wp:extent cx="5940425" cy="3012211"/>
            <wp:effectExtent l="19050" t="0" r="3175" b="0"/>
            <wp:docPr id="1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1" name="Picture 3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12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444850" w:rsidRDefault="00F15A2D" w:rsidP="00A54D7E">
      <w:pPr>
        <w:tabs>
          <w:tab w:val="left" w:pos="2580"/>
        </w:tabs>
        <w:spacing w:after="0" w:line="360" w:lineRule="auto"/>
        <w:ind w:firstLine="851"/>
        <w:jc w:val="center"/>
        <w:rPr>
          <w:sz w:val="24"/>
        </w:rPr>
      </w:pPr>
      <w:r w:rsidRPr="00F15A2D">
        <w:rPr>
          <w:i/>
          <w:sz w:val="24"/>
        </w:rPr>
        <w:t xml:space="preserve">Рис.12. </w:t>
      </w:r>
      <w:r>
        <w:rPr>
          <w:i/>
          <w:sz w:val="24"/>
        </w:rPr>
        <w:t>Результат работы алгоритма ГОСТ 28147-89.</w:t>
      </w:r>
    </w:p>
    <w:p w:rsidR="00193E9B" w:rsidRDefault="00A54D7E" w:rsidP="00A54D7E">
      <w:pPr>
        <w:tabs>
          <w:tab w:val="left" w:pos="2580"/>
        </w:tabs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На рис.12 показан результат работы алгоритма ГОСТ 28147-89. </w:t>
      </w:r>
      <w:r w:rsidR="007C4E4D">
        <w:rPr>
          <w:sz w:val="24"/>
        </w:rPr>
        <w:t xml:space="preserve">Вначале, </w:t>
      </w:r>
      <w:r>
        <w:rPr>
          <w:sz w:val="24"/>
        </w:rPr>
        <w:t>открывается файл размером 142 байта, с</w:t>
      </w:r>
      <w:r w:rsidR="007B243B">
        <w:rPr>
          <w:sz w:val="24"/>
        </w:rPr>
        <w:t>одержа</w:t>
      </w:r>
      <w:r w:rsidR="007C4E4D">
        <w:rPr>
          <w:sz w:val="24"/>
        </w:rPr>
        <w:t>щий вектор инициализации, считывается содержимое файла и производится подготовительный этап.</w:t>
      </w:r>
      <w:r w:rsidR="00DD44FF">
        <w:rPr>
          <w:sz w:val="24"/>
        </w:rPr>
        <w:t xml:space="preserve"> </w:t>
      </w:r>
      <w:r w:rsidR="004460CD">
        <w:rPr>
          <w:sz w:val="24"/>
        </w:rPr>
        <w:t xml:space="preserve">Затем, продемонстрирована работа функции шифровании в режиме простой замены. 64 бита данных шифруются 256 битным ключом. </w:t>
      </w:r>
      <w:r w:rsidR="005F5522">
        <w:rPr>
          <w:sz w:val="24"/>
        </w:rPr>
        <w:t xml:space="preserve">В результате зашифрованные указанным ключом данные. </w:t>
      </w:r>
      <w:r w:rsidR="004062A6">
        <w:rPr>
          <w:sz w:val="24"/>
        </w:rPr>
        <w:t xml:space="preserve">Для проверки правильности работы </w:t>
      </w:r>
      <w:r w:rsidR="001F15E4">
        <w:rPr>
          <w:sz w:val="24"/>
        </w:rPr>
        <w:t xml:space="preserve">функции выполняется обратный процесс шифрованию – дешифрование. </w:t>
      </w:r>
      <w:r w:rsidR="00532657">
        <w:rPr>
          <w:sz w:val="24"/>
        </w:rPr>
        <w:t xml:space="preserve">В итоге дешифрованные данные совпадают исходными данными. Отсюда можно сделать вывод о правильности работы алгоритма. </w:t>
      </w:r>
    </w:p>
    <w:p w:rsidR="002B10CC" w:rsidRDefault="002B10CC">
      <w:pPr>
        <w:rPr>
          <w:sz w:val="24"/>
        </w:rPr>
      </w:pPr>
      <w:r>
        <w:rPr>
          <w:sz w:val="24"/>
        </w:rPr>
        <w:br w:type="page"/>
      </w:r>
    </w:p>
    <w:p w:rsidR="005C445F" w:rsidRPr="00C32056" w:rsidRDefault="00C32056" w:rsidP="004972F9">
      <w:pPr>
        <w:pStyle w:val="a5"/>
        <w:numPr>
          <w:ilvl w:val="1"/>
          <w:numId w:val="44"/>
        </w:numPr>
        <w:tabs>
          <w:tab w:val="left" w:pos="2580"/>
        </w:tabs>
        <w:spacing w:after="0" w:line="360" w:lineRule="auto"/>
        <w:jc w:val="center"/>
        <w:rPr>
          <w:b/>
          <w:sz w:val="24"/>
        </w:rPr>
      </w:pPr>
      <w:r>
        <w:rPr>
          <w:b/>
          <w:sz w:val="24"/>
        </w:rPr>
        <w:lastRenderedPageBreak/>
        <w:t xml:space="preserve">. </w:t>
      </w:r>
      <w:r w:rsidR="00FB1DCE" w:rsidRPr="00C32056">
        <w:rPr>
          <w:b/>
          <w:sz w:val="24"/>
        </w:rPr>
        <w:t xml:space="preserve">Алгоритм вычисления хеш-функция ГОСТ </w:t>
      </w:r>
      <w:proofErr w:type="gramStart"/>
      <w:r w:rsidR="00FB1DCE" w:rsidRPr="00C32056">
        <w:rPr>
          <w:b/>
          <w:sz w:val="24"/>
        </w:rPr>
        <w:t>Р</w:t>
      </w:r>
      <w:proofErr w:type="gramEnd"/>
      <w:r w:rsidR="00067020" w:rsidRPr="00C32056">
        <w:rPr>
          <w:b/>
          <w:sz w:val="24"/>
        </w:rPr>
        <w:t xml:space="preserve"> </w:t>
      </w:r>
      <w:r w:rsidR="00FB1DCE" w:rsidRPr="00C32056">
        <w:rPr>
          <w:b/>
          <w:sz w:val="24"/>
        </w:rPr>
        <w:t>11.34-2012.</w:t>
      </w:r>
    </w:p>
    <w:p w:rsidR="00F46207" w:rsidRDefault="008E6273" w:rsidP="00CD602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ГОСТ </w:t>
      </w:r>
      <w:proofErr w:type="gramStart"/>
      <w:r>
        <w:rPr>
          <w:sz w:val="24"/>
        </w:rPr>
        <w:t>Р</w:t>
      </w:r>
      <w:proofErr w:type="gramEnd"/>
      <w:r>
        <w:rPr>
          <w:sz w:val="24"/>
        </w:rPr>
        <w:t xml:space="preserve"> 11.34-2012 </w:t>
      </w:r>
      <w:r w:rsidRPr="009F1582">
        <w:rPr>
          <w:sz w:val="24"/>
        </w:rPr>
        <w:t xml:space="preserve">– </w:t>
      </w:r>
      <w:r>
        <w:rPr>
          <w:sz w:val="24"/>
        </w:rPr>
        <w:t>россий</w:t>
      </w:r>
      <w:r w:rsidR="009F1582">
        <w:rPr>
          <w:sz w:val="24"/>
        </w:rPr>
        <w:t>ский криптографический стандарт, который определяет а</w:t>
      </w:r>
      <w:r w:rsidR="008E2446">
        <w:rPr>
          <w:sz w:val="24"/>
        </w:rPr>
        <w:t>лгоритм вычисления хеш-функции. Алгоритм, описанный в этом стандарте, имеет в два режима</w:t>
      </w:r>
      <w:r w:rsidR="008E2446" w:rsidRPr="00C32056">
        <w:rPr>
          <w:sz w:val="24"/>
        </w:rPr>
        <w:t>:</w:t>
      </w:r>
    </w:p>
    <w:p w:rsidR="008E2446" w:rsidRPr="00814B2A" w:rsidRDefault="000B56E7" w:rsidP="00CD6021">
      <w:pPr>
        <w:pStyle w:val="a5"/>
        <w:numPr>
          <w:ilvl w:val="2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числения хеш-функции</w:t>
      </w:r>
      <w:r w:rsidR="006C5073">
        <w:rPr>
          <w:sz w:val="24"/>
        </w:rPr>
        <w:t>, длина которой</w:t>
      </w:r>
      <w:r>
        <w:rPr>
          <w:sz w:val="24"/>
        </w:rPr>
        <w:t xml:space="preserve"> 256 бит</w:t>
      </w:r>
      <w:r w:rsidR="00B444C7" w:rsidRPr="00814B2A">
        <w:rPr>
          <w:sz w:val="24"/>
        </w:rPr>
        <w:t>;</w:t>
      </w:r>
    </w:p>
    <w:p w:rsidR="00814B2A" w:rsidRDefault="006C5073" w:rsidP="00CD6021">
      <w:pPr>
        <w:pStyle w:val="a5"/>
        <w:numPr>
          <w:ilvl w:val="2"/>
          <w:numId w:val="15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Режим вычисления хеш-функции, длина которой</w:t>
      </w:r>
      <w:r w:rsidR="00814B2A">
        <w:rPr>
          <w:sz w:val="24"/>
        </w:rPr>
        <w:t xml:space="preserve"> 512 бит.</w:t>
      </w:r>
    </w:p>
    <w:p w:rsidR="006C5073" w:rsidRPr="008A370B" w:rsidRDefault="008A370B" w:rsidP="00CD6021">
      <w:pPr>
        <w:pStyle w:val="a5"/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Интерфейсные функции, реализующие данный криптографический стандарт, следующие</w:t>
      </w:r>
      <w:r w:rsidRPr="008A370B">
        <w:rPr>
          <w:sz w:val="24"/>
        </w:rPr>
        <w:t>:</w:t>
      </w:r>
    </w:p>
    <w:p w:rsidR="00E927CD" w:rsidRPr="00E927CD" w:rsidRDefault="008A370B" w:rsidP="004972F9">
      <w:pPr>
        <w:pStyle w:val="a5"/>
        <w:numPr>
          <w:ilvl w:val="0"/>
          <w:numId w:val="4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>функция</w:t>
      </w:r>
      <w:r w:rsidR="00E927CD">
        <w:rPr>
          <w:sz w:val="24"/>
        </w:rPr>
        <w:t>,</w:t>
      </w:r>
      <w:r>
        <w:rPr>
          <w:sz w:val="24"/>
        </w:rPr>
        <w:t xml:space="preserve"> вычисляющая хеш-функцию</w:t>
      </w:r>
      <w:r w:rsidR="00E927CD">
        <w:rPr>
          <w:sz w:val="24"/>
        </w:rPr>
        <w:t xml:space="preserve">, </w:t>
      </w:r>
      <w:proofErr w:type="gramStart"/>
      <w:r w:rsidR="00E927CD">
        <w:rPr>
          <w:sz w:val="24"/>
        </w:rPr>
        <w:t>значение</w:t>
      </w:r>
      <w:proofErr w:type="gramEnd"/>
      <w:r w:rsidR="00E927CD">
        <w:rPr>
          <w:sz w:val="24"/>
        </w:rPr>
        <w:t xml:space="preserve"> которого</w:t>
      </w:r>
      <w:r>
        <w:rPr>
          <w:sz w:val="24"/>
        </w:rPr>
        <w:t xml:space="preserve"> 256 бит (</w:t>
      </w:r>
      <w:r w:rsidR="0020277C">
        <w:rPr>
          <w:sz w:val="24"/>
          <w:lang w:val="en-US"/>
        </w:rPr>
        <w:t>hash</w:t>
      </w:r>
      <w:r w:rsidR="0020277C" w:rsidRPr="00E927CD">
        <w:rPr>
          <w:sz w:val="24"/>
        </w:rPr>
        <w:t>_256</w:t>
      </w:r>
      <w:r>
        <w:rPr>
          <w:sz w:val="24"/>
        </w:rPr>
        <w:t>)</w:t>
      </w:r>
      <w:r w:rsidR="00E927CD" w:rsidRPr="00E927CD">
        <w:rPr>
          <w:sz w:val="24"/>
        </w:rPr>
        <w:t>;</w:t>
      </w:r>
    </w:p>
    <w:p w:rsidR="008A370B" w:rsidRDefault="00E927CD" w:rsidP="004972F9">
      <w:pPr>
        <w:pStyle w:val="a5"/>
        <w:numPr>
          <w:ilvl w:val="0"/>
          <w:numId w:val="43"/>
        </w:numPr>
        <w:spacing w:after="0" w:line="360" w:lineRule="auto"/>
        <w:ind w:left="0" w:firstLine="851"/>
        <w:jc w:val="both"/>
        <w:rPr>
          <w:sz w:val="24"/>
        </w:rPr>
      </w:pPr>
      <w:r>
        <w:rPr>
          <w:sz w:val="24"/>
        </w:rPr>
        <w:t xml:space="preserve">функция, вычисляющая хеш-функцию, </w:t>
      </w:r>
      <w:r w:rsidR="000344A4">
        <w:rPr>
          <w:sz w:val="24"/>
        </w:rPr>
        <w:t>значением 512 бит (</w:t>
      </w:r>
      <w:r w:rsidR="000344A4">
        <w:rPr>
          <w:sz w:val="24"/>
          <w:lang w:val="en-US"/>
        </w:rPr>
        <w:t>hash</w:t>
      </w:r>
      <w:r w:rsidR="000344A4" w:rsidRPr="000344A4">
        <w:rPr>
          <w:sz w:val="24"/>
        </w:rPr>
        <w:t>_512</w:t>
      </w:r>
      <w:r w:rsidR="000344A4">
        <w:rPr>
          <w:sz w:val="24"/>
        </w:rPr>
        <w:t>).</w:t>
      </w:r>
    </w:p>
    <w:p w:rsidR="00CE075D" w:rsidRDefault="00CE075D" w:rsidP="00CD602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олное описание функций см. Приложение 2.</w:t>
      </w:r>
    </w:p>
    <w:p w:rsidR="00650520" w:rsidRDefault="00BA47F0" w:rsidP="00CD602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 w:rsidRPr="00BA47F0">
        <w:rPr>
          <w:sz w:val="24"/>
        </w:rPr>
        <w:t>_256</w:t>
      </w:r>
      <w:r>
        <w:rPr>
          <w:sz w:val="24"/>
        </w:rPr>
        <w:t>, принимает в качестве параметра массив данных, от которых необ</w:t>
      </w:r>
      <w:r w:rsidR="00650520">
        <w:rPr>
          <w:sz w:val="24"/>
        </w:rPr>
        <w:t xml:space="preserve">ходимо вычислить </w:t>
      </w:r>
      <w:proofErr w:type="spellStart"/>
      <w:r w:rsidR="00650520">
        <w:rPr>
          <w:sz w:val="24"/>
        </w:rPr>
        <w:t>хе</w:t>
      </w:r>
      <w:r w:rsidR="00352C7F">
        <w:rPr>
          <w:sz w:val="24"/>
        </w:rPr>
        <w:t>ш</w:t>
      </w:r>
      <w:proofErr w:type="spellEnd"/>
      <w:r w:rsidR="00352C7F">
        <w:rPr>
          <w:sz w:val="24"/>
        </w:rPr>
        <w:t xml:space="preserve"> значение и массив размером 256</w:t>
      </w:r>
      <w:r w:rsidR="00650520">
        <w:rPr>
          <w:sz w:val="24"/>
        </w:rPr>
        <w:t xml:space="preserve"> бит для получения результата.</w:t>
      </w:r>
    </w:p>
    <w:p w:rsidR="00352C7F" w:rsidRDefault="00352C7F" w:rsidP="00CD602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Функция </w:t>
      </w:r>
      <w:r>
        <w:rPr>
          <w:sz w:val="24"/>
          <w:lang w:val="en-US"/>
        </w:rPr>
        <w:t>hash</w:t>
      </w:r>
      <w:r>
        <w:rPr>
          <w:sz w:val="24"/>
        </w:rPr>
        <w:t xml:space="preserve">_512, </w:t>
      </w:r>
      <w:r w:rsidR="00D6649D">
        <w:rPr>
          <w:sz w:val="24"/>
        </w:rPr>
        <w:t xml:space="preserve">так же </w:t>
      </w:r>
      <w:r>
        <w:rPr>
          <w:sz w:val="24"/>
        </w:rPr>
        <w:t xml:space="preserve">принимает в качестве параметра массив данных, от которых необходимо вычислить </w:t>
      </w:r>
      <w:proofErr w:type="spellStart"/>
      <w:r>
        <w:rPr>
          <w:sz w:val="24"/>
        </w:rPr>
        <w:t>хеш</w:t>
      </w:r>
      <w:proofErr w:type="spellEnd"/>
      <w:r>
        <w:rPr>
          <w:sz w:val="24"/>
        </w:rPr>
        <w:t xml:space="preserve"> значени</w:t>
      </w:r>
      <w:r w:rsidR="00D6649D">
        <w:rPr>
          <w:sz w:val="24"/>
        </w:rPr>
        <w:t>е и массив размером 512 бит, куда будет записан результат</w:t>
      </w:r>
      <w:r>
        <w:rPr>
          <w:sz w:val="24"/>
        </w:rPr>
        <w:t>.</w:t>
      </w:r>
    </w:p>
    <w:p w:rsidR="00086269" w:rsidRDefault="00A6013E" w:rsidP="00CD6021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Рассмотрим результат работы алгоритма вычисления хеш-функций. </w:t>
      </w:r>
    </w:p>
    <w:p w:rsidR="0077414C" w:rsidRPr="00763078" w:rsidRDefault="0077414C" w:rsidP="0077414C">
      <w:pPr>
        <w:spacing w:after="0" w:line="360" w:lineRule="auto"/>
        <w:jc w:val="center"/>
        <w:rPr>
          <w:sz w:val="24"/>
        </w:rPr>
      </w:pPr>
      <w:r w:rsidRPr="0077414C">
        <w:rPr>
          <w:noProof/>
          <w:sz w:val="24"/>
        </w:rPr>
        <w:drawing>
          <wp:inline distT="0" distB="0" distL="0" distR="0">
            <wp:extent cx="6200775" cy="1828800"/>
            <wp:effectExtent l="19050" t="0" r="9525" b="0"/>
            <wp:docPr id="20" name="Рисунок 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5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ic:spPr>
                </pic:pic>
              </a:graphicData>
            </a:graphic>
          </wp:inline>
        </w:drawing>
      </w:r>
    </w:p>
    <w:p w:rsidR="008E2446" w:rsidRDefault="00E95E99" w:rsidP="00E95E99">
      <w:pPr>
        <w:spacing w:after="0" w:line="360" w:lineRule="auto"/>
        <w:ind w:firstLine="851"/>
        <w:jc w:val="center"/>
        <w:rPr>
          <w:sz w:val="24"/>
        </w:rPr>
      </w:pPr>
      <w:r w:rsidRPr="00347F0D">
        <w:rPr>
          <w:i/>
          <w:sz w:val="24"/>
        </w:rPr>
        <w:t>Рис.13. Результат работы алгоритма вычисления хеш-функци</w:t>
      </w:r>
      <w:r w:rsidR="00214CC7" w:rsidRPr="00347F0D">
        <w:rPr>
          <w:i/>
          <w:sz w:val="24"/>
        </w:rPr>
        <w:t>й</w:t>
      </w:r>
      <w:r w:rsidRPr="00347F0D">
        <w:rPr>
          <w:i/>
          <w:sz w:val="24"/>
        </w:rPr>
        <w:t>.</w:t>
      </w:r>
      <w:r w:rsidR="00347F0D">
        <w:rPr>
          <w:sz w:val="24"/>
        </w:rPr>
        <w:t xml:space="preserve"> </w:t>
      </w:r>
    </w:p>
    <w:p w:rsidR="00347F0D" w:rsidRDefault="00437F5D" w:rsidP="00347F0D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На рис. 12 представлен результат работы ал</w:t>
      </w:r>
      <w:r w:rsidR="005F27F1">
        <w:rPr>
          <w:sz w:val="24"/>
        </w:rPr>
        <w:t xml:space="preserve">горитма вычисления хеш-функций. Из исходных данных размером 32 байта, вычислено значение хеш-функции 256 бит и 512 бит.  </w:t>
      </w:r>
    </w:p>
    <w:p w:rsidR="00297CA0" w:rsidRDefault="00297CA0">
      <w:pPr>
        <w:rPr>
          <w:sz w:val="24"/>
        </w:rPr>
      </w:pPr>
      <w:r>
        <w:rPr>
          <w:sz w:val="24"/>
        </w:rPr>
        <w:br w:type="page"/>
      </w:r>
    </w:p>
    <w:p w:rsidR="00631989" w:rsidRPr="00457F88" w:rsidRDefault="00D156EF" w:rsidP="00CD6021">
      <w:pPr>
        <w:pStyle w:val="a5"/>
        <w:numPr>
          <w:ilvl w:val="1"/>
          <w:numId w:val="22"/>
        </w:numPr>
        <w:spacing w:after="0" w:line="360" w:lineRule="auto"/>
        <w:jc w:val="center"/>
        <w:rPr>
          <w:b/>
          <w:sz w:val="24"/>
        </w:rPr>
      </w:pPr>
      <w:r w:rsidRPr="00457F88">
        <w:rPr>
          <w:b/>
          <w:sz w:val="24"/>
        </w:rPr>
        <w:lastRenderedPageBreak/>
        <w:t xml:space="preserve">Алгоритм обмена сессионным ключом по протоколу </w:t>
      </w:r>
      <w:proofErr w:type="spellStart"/>
      <w:r w:rsidRPr="00457F88">
        <w:rPr>
          <w:b/>
          <w:sz w:val="24"/>
        </w:rPr>
        <w:t>Диффи</w:t>
      </w:r>
      <w:proofErr w:type="spellEnd"/>
      <w:r w:rsidRPr="00457F88">
        <w:rPr>
          <w:b/>
          <w:sz w:val="24"/>
        </w:rPr>
        <w:t xml:space="preserve"> – </w:t>
      </w:r>
      <w:proofErr w:type="spellStart"/>
      <w:r w:rsidRPr="00457F88">
        <w:rPr>
          <w:b/>
          <w:sz w:val="24"/>
        </w:rPr>
        <w:t>Хеллмна</w:t>
      </w:r>
      <w:proofErr w:type="spellEnd"/>
      <w:r w:rsidRPr="00457F88">
        <w:rPr>
          <w:b/>
          <w:sz w:val="24"/>
        </w:rPr>
        <w:t>.</w:t>
      </w:r>
    </w:p>
    <w:p w:rsidR="002F15F2" w:rsidRPr="0056504C" w:rsidRDefault="00CD6021" w:rsidP="00036FFE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Протокол обмена </w:t>
      </w:r>
      <w:r w:rsidR="00C309AE">
        <w:rPr>
          <w:sz w:val="24"/>
        </w:rPr>
        <w:t xml:space="preserve">сессионным ключом </w:t>
      </w:r>
      <w:proofErr w:type="spellStart"/>
      <w:r w:rsidR="00C309AE">
        <w:rPr>
          <w:sz w:val="24"/>
        </w:rPr>
        <w:t>Диффи-Хеллмна</w:t>
      </w:r>
      <w:proofErr w:type="spellEnd"/>
      <w:r w:rsidR="00C309AE">
        <w:rPr>
          <w:sz w:val="24"/>
        </w:rPr>
        <w:t xml:space="preserve"> состоит из нескольких этапов</w:t>
      </w:r>
      <w:r w:rsidR="004E219D">
        <w:rPr>
          <w:sz w:val="24"/>
        </w:rPr>
        <w:t xml:space="preserve"> (см. п. 2.3)</w:t>
      </w:r>
      <w:r w:rsidR="00D20722">
        <w:rPr>
          <w:sz w:val="24"/>
        </w:rPr>
        <w:t xml:space="preserve">, в каждом из которых производятся арифметические и логические операции с очень длинными числами, так как длина ключа шифрования ГОСТ 28147-89 составляет 256 бит. </w:t>
      </w:r>
      <w:r w:rsidR="00F5615F">
        <w:rPr>
          <w:sz w:val="24"/>
        </w:rPr>
        <w:t>Поэтому для реализации данного алгоритма использовано дополнительная библиотека с открытым исходным кодом, написанное на языке</w:t>
      </w:r>
      <w:proofErr w:type="gramStart"/>
      <w:r w:rsidR="00F5615F">
        <w:rPr>
          <w:sz w:val="24"/>
        </w:rPr>
        <w:t xml:space="preserve"> С</w:t>
      </w:r>
      <w:proofErr w:type="gramEnd"/>
      <w:r w:rsidR="00F5615F">
        <w:rPr>
          <w:sz w:val="24"/>
        </w:rPr>
        <w:t>++</w:t>
      </w:r>
      <w:r w:rsidR="001D5EE4">
        <w:rPr>
          <w:sz w:val="24"/>
        </w:rPr>
        <w:t xml:space="preserve"> - </w:t>
      </w:r>
      <w:r w:rsidR="00F5615F">
        <w:rPr>
          <w:sz w:val="24"/>
        </w:rPr>
        <w:t xml:space="preserve"> </w:t>
      </w:r>
      <w:proofErr w:type="spellStart"/>
      <w:r w:rsidR="00F5615F">
        <w:rPr>
          <w:sz w:val="24"/>
          <w:lang w:val="en-US"/>
        </w:rPr>
        <w:t>CryptoPP</w:t>
      </w:r>
      <w:proofErr w:type="spellEnd"/>
      <w:r w:rsidR="00F5615F">
        <w:rPr>
          <w:sz w:val="24"/>
        </w:rPr>
        <w:t xml:space="preserve">. </w:t>
      </w:r>
      <w:r w:rsidR="00C309AE">
        <w:rPr>
          <w:sz w:val="24"/>
        </w:rPr>
        <w:t xml:space="preserve"> </w:t>
      </w:r>
    </w:p>
    <w:p w:rsidR="0000324F" w:rsidRDefault="00321660" w:rsidP="00036FFE">
      <w:pPr>
        <w:spacing w:after="0" w:line="360" w:lineRule="auto"/>
        <w:ind w:firstLine="851"/>
        <w:jc w:val="both"/>
        <w:rPr>
          <w:sz w:val="24"/>
          <w:lang w:val="en-US"/>
        </w:rPr>
      </w:pPr>
      <w:r>
        <w:rPr>
          <w:sz w:val="24"/>
        </w:rPr>
        <w:t>Би</w:t>
      </w:r>
      <w:r w:rsidR="0000324F">
        <w:rPr>
          <w:sz w:val="24"/>
        </w:rPr>
        <w:t>блиотека поддерживает платформы</w:t>
      </w:r>
      <w:r w:rsidR="0000324F">
        <w:rPr>
          <w:sz w:val="24"/>
          <w:lang w:val="en-US"/>
        </w:rPr>
        <w:t>:</w:t>
      </w:r>
    </w:p>
    <w:p w:rsidR="0000324F" w:rsidRDefault="00321660" w:rsidP="004972F9">
      <w:pPr>
        <w:pStyle w:val="a5"/>
        <w:numPr>
          <w:ilvl w:val="0"/>
          <w:numId w:val="45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 w:rsidRPr="0000324F">
        <w:rPr>
          <w:sz w:val="24"/>
        </w:rPr>
        <w:t xml:space="preserve">ОС </w:t>
      </w:r>
      <w:r w:rsidR="00354889" w:rsidRPr="0000324F">
        <w:rPr>
          <w:sz w:val="24"/>
          <w:lang w:val="en-US"/>
        </w:rPr>
        <w:t>Windows</w:t>
      </w:r>
      <w:r w:rsidR="0000324F">
        <w:rPr>
          <w:sz w:val="24"/>
          <w:lang w:val="en-US"/>
        </w:rPr>
        <w:t>;</w:t>
      </w:r>
    </w:p>
    <w:p w:rsidR="0000324F" w:rsidRDefault="002F15F2" w:rsidP="004972F9">
      <w:pPr>
        <w:pStyle w:val="a5"/>
        <w:numPr>
          <w:ilvl w:val="0"/>
          <w:numId w:val="45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 xml:space="preserve">ОС </w:t>
      </w:r>
      <w:proofErr w:type="spellStart"/>
      <w:r w:rsidR="00354889" w:rsidRPr="0000324F">
        <w:rPr>
          <w:sz w:val="24"/>
        </w:rPr>
        <w:t>Linux</w:t>
      </w:r>
      <w:proofErr w:type="spellEnd"/>
      <w:r w:rsidR="00354889" w:rsidRPr="0000324F">
        <w:rPr>
          <w:sz w:val="24"/>
        </w:rPr>
        <w:t>.</w:t>
      </w:r>
    </w:p>
    <w:p w:rsidR="00457F88" w:rsidRDefault="00354889" w:rsidP="00036FFE">
      <w:pPr>
        <w:spacing w:after="0" w:line="360" w:lineRule="auto"/>
        <w:ind w:firstLine="851"/>
        <w:jc w:val="both"/>
        <w:rPr>
          <w:sz w:val="24"/>
          <w:lang w:val="en-US"/>
        </w:rPr>
      </w:pPr>
      <w:r w:rsidRPr="0000324F">
        <w:rPr>
          <w:sz w:val="24"/>
        </w:rPr>
        <w:t xml:space="preserve"> </w:t>
      </w:r>
      <w:r w:rsidR="00DE0FD9">
        <w:rPr>
          <w:sz w:val="24"/>
        </w:rPr>
        <w:t>Интерфейс доступа к реализации протокола обмена сессионным к</w:t>
      </w:r>
      <w:r w:rsidR="00DC5A1F">
        <w:rPr>
          <w:sz w:val="24"/>
        </w:rPr>
        <w:t>лючом реализует класс (</w:t>
      </w:r>
      <w:proofErr w:type="spellStart"/>
      <w:r w:rsidR="00DC5A1F">
        <w:rPr>
          <w:sz w:val="24"/>
          <w:lang w:val="en-US"/>
        </w:rPr>
        <w:t>diffy</w:t>
      </w:r>
      <w:proofErr w:type="spellEnd"/>
      <w:r w:rsidR="00DC5A1F" w:rsidRPr="00DC5A1F">
        <w:rPr>
          <w:sz w:val="24"/>
        </w:rPr>
        <w:t>_</w:t>
      </w:r>
      <w:proofErr w:type="spellStart"/>
      <w:r w:rsidR="00DC5A1F">
        <w:rPr>
          <w:sz w:val="24"/>
          <w:lang w:val="en-US"/>
        </w:rPr>
        <w:t>helman</w:t>
      </w:r>
      <w:proofErr w:type="spellEnd"/>
      <w:r w:rsidR="00DC5A1F">
        <w:rPr>
          <w:sz w:val="24"/>
        </w:rPr>
        <w:t>)</w:t>
      </w:r>
      <w:r w:rsidR="00FA3121">
        <w:rPr>
          <w:sz w:val="24"/>
        </w:rPr>
        <w:t xml:space="preserve">, содержащий </w:t>
      </w:r>
      <w:r w:rsidR="0056504C">
        <w:rPr>
          <w:sz w:val="24"/>
        </w:rPr>
        <w:t xml:space="preserve">следующие </w:t>
      </w:r>
      <w:r w:rsidR="00FA3121">
        <w:rPr>
          <w:sz w:val="24"/>
        </w:rPr>
        <w:t>открытые методы (полное оп</w:t>
      </w:r>
      <w:r w:rsidR="0056504C">
        <w:rPr>
          <w:sz w:val="24"/>
        </w:rPr>
        <w:t>исание см. Приложение 3)</w:t>
      </w:r>
      <w:r w:rsidR="0056504C">
        <w:rPr>
          <w:sz w:val="24"/>
          <w:lang w:val="en-US"/>
        </w:rPr>
        <w:t>:</w:t>
      </w:r>
    </w:p>
    <w:p w:rsidR="0056504C" w:rsidRPr="0056504C" w:rsidRDefault="0056504C" w:rsidP="004972F9">
      <w:pPr>
        <w:pStyle w:val="a5"/>
        <w:numPr>
          <w:ilvl w:val="0"/>
          <w:numId w:val="46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</w:rPr>
        <w:t>p</w:t>
      </w:r>
      <w:r>
        <w:rPr>
          <w:sz w:val="24"/>
        </w:rPr>
        <w:t xml:space="preserve"> (</w:t>
      </w:r>
      <w:r>
        <w:rPr>
          <w:sz w:val="24"/>
          <w:lang w:val="en-US"/>
        </w:rPr>
        <w:t>get</w:t>
      </w:r>
      <w:r w:rsidRPr="0056504C">
        <w:rPr>
          <w:sz w:val="24"/>
        </w:rPr>
        <w:t>_</w:t>
      </w:r>
      <w:r>
        <w:rPr>
          <w:sz w:val="24"/>
          <w:lang w:val="en-US"/>
        </w:rPr>
        <w:t>p</w:t>
      </w:r>
      <w:r>
        <w:rPr>
          <w:sz w:val="24"/>
        </w:rPr>
        <w:t>)</w:t>
      </w:r>
      <w:r w:rsidRPr="0056504C">
        <w:rPr>
          <w:sz w:val="24"/>
        </w:rPr>
        <w:t>;</w:t>
      </w:r>
    </w:p>
    <w:p w:rsidR="0056504C" w:rsidRPr="0056504C" w:rsidRDefault="0056504C" w:rsidP="004972F9">
      <w:pPr>
        <w:pStyle w:val="a5"/>
        <w:numPr>
          <w:ilvl w:val="0"/>
          <w:numId w:val="46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метод для генерации параметра </w:t>
      </w:r>
      <w:r w:rsidRPr="0056504C">
        <w:rPr>
          <w:i/>
          <w:sz w:val="24"/>
          <w:lang w:val="en-US"/>
        </w:rPr>
        <w:t>g</w:t>
      </w:r>
      <w:r w:rsidRPr="0056504C">
        <w:rPr>
          <w:sz w:val="24"/>
        </w:rPr>
        <w:t xml:space="preserve"> (</w:t>
      </w:r>
      <w:r>
        <w:rPr>
          <w:sz w:val="24"/>
          <w:lang w:val="en-US"/>
        </w:rPr>
        <w:t>get</w:t>
      </w:r>
      <w:r w:rsidRPr="0056504C">
        <w:rPr>
          <w:sz w:val="24"/>
        </w:rPr>
        <w:t>_</w:t>
      </w:r>
      <w:r>
        <w:rPr>
          <w:sz w:val="24"/>
          <w:lang w:val="en-US"/>
        </w:rPr>
        <w:t>g</w:t>
      </w:r>
      <w:r w:rsidRPr="0056504C">
        <w:rPr>
          <w:sz w:val="24"/>
        </w:rPr>
        <w:t>);</w:t>
      </w:r>
    </w:p>
    <w:p w:rsidR="0056504C" w:rsidRPr="006D622B" w:rsidRDefault="0056504C" w:rsidP="004972F9">
      <w:pPr>
        <w:pStyle w:val="a5"/>
        <w:numPr>
          <w:ilvl w:val="0"/>
          <w:numId w:val="46"/>
        </w:numPr>
        <w:spacing w:after="0" w:line="360" w:lineRule="auto"/>
        <w:jc w:val="both"/>
        <w:rPr>
          <w:sz w:val="24"/>
        </w:rPr>
      </w:pPr>
      <w:r>
        <w:rPr>
          <w:sz w:val="24"/>
        </w:rPr>
        <w:t xml:space="preserve">метод </w:t>
      </w:r>
      <w:r w:rsidR="006D622B">
        <w:rPr>
          <w:sz w:val="24"/>
        </w:rPr>
        <w:t xml:space="preserve">для расчёта публичного ключа </w:t>
      </w:r>
      <w:r w:rsidR="006D622B" w:rsidRPr="006D622B">
        <w:rPr>
          <w:sz w:val="24"/>
        </w:rPr>
        <w:t>(</w:t>
      </w:r>
      <w:r w:rsidR="006D622B">
        <w:rPr>
          <w:sz w:val="24"/>
          <w:lang w:val="en-US"/>
        </w:rPr>
        <w:t>generate</w:t>
      </w:r>
      <w:r w:rsidR="006D622B" w:rsidRPr="006D622B">
        <w:rPr>
          <w:sz w:val="24"/>
        </w:rPr>
        <w:t>_</w:t>
      </w:r>
      <w:r w:rsidR="006D622B">
        <w:rPr>
          <w:sz w:val="24"/>
          <w:lang w:val="en-US"/>
        </w:rPr>
        <w:t>A</w:t>
      </w:r>
      <w:r w:rsidR="006D622B" w:rsidRPr="006D622B">
        <w:rPr>
          <w:sz w:val="24"/>
        </w:rPr>
        <w:t>);</w:t>
      </w:r>
    </w:p>
    <w:p w:rsidR="006D622B" w:rsidRPr="0056504C" w:rsidRDefault="006D622B" w:rsidP="004972F9">
      <w:pPr>
        <w:pStyle w:val="a5"/>
        <w:numPr>
          <w:ilvl w:val="0"/>
          <w:numId w:val="46"/>
        </w:numPr>
        <w:spacing w:after="0" w:line="360" w:lineRule="auto"/>
        <w:jc w:val="both"/>
        <w:rPr>
          <w:sz w:val="24"/>
        </w:rPr>
      </w:pPr>
      <w:r>
        <w:rPr>
          <w:sz w:val="24"/>
        </w:rPr>
        <w:t>метод для расчёта сессионного ключа</w:t>
      </w:r>
      <w:r w:rsidRPr="006D622B">
        <w:rPr>
          <w:sz w:val="24"/>
        </w:rPr>
        <w:t xml:space="preserve"> (</w:t>
      </w:r>
      <w:r>
        <w:rPr>
          <w:sz w:val="24"/>
          <w:lang w:val="en-US"/>
        </w:rPr>
        <w:t>generate</w:t>
      </w:r>
      <w:r w:rsidRPr="006D622B">
        <w:rPr>
          <w:sz w:val="24"/>
        </w:rPr>
        <w:t>_</w:t>
      </w:r>
      <w:r>
        <w:rPr>
          <w:sz w:val="24"/>
          <w:lang w:val="en-US"/>
        </w:rPr>
        <w:t>K</w:t>
      </w:r>
      <w:r w:rsidRPr="006D622B">
        <w:rPr>
          <w:sz w:val="24"/>
        </w:rPr>
        <w:t>)</w:t>
      </w:r>
      <w:r>
        <w:rPr>
          <w:sz w:val="24"/>
        </w:rPr>
        <w:t>.</w:t>
      </w:r>
    </w:p>
    <w:p w:rsidR="006D622B" w:rsidRDefault="006D622B" w:rsidP="006D622B">
      <w:pPr>
        <w:spacing w:after="0" w:line="360" w:lineRule="auto"/>
        <w:ind w:firstLine="851"/>
        <w:rPr>
          <w:sz w:val="24"/>
        </w:rPr>
      </w:pPr>
      <w:r>
        <w:rPr>
          <w:sz w:val="24"/>
        </w:rPr>
        <w:t xml:space="preserve">Метод для </w:t>
      </w:r>
      <w:r w:rsidRPr="009C2BE3">
        <w:rPr>
          <w:i/>
          <w:sz w:val="24"/>
        </w:rPr>
        <w:t>генерации параметра</w:t>
      </w:r>
      <w:r>
        <w:rPr>
          <w:sz w:val="24"/>
        </w:rPr>
        <w:t xml:space="preserve"> </w:t>
      </w:r>
      <w:r w:rsidRPr="006D622B">
        <w:rPr>
          <w:i/>
          <w:sz w:val="24"/>
          <w:lang w:val="en-US"/>
        </w:rPr>
        <w:t>p</w:t>
      </w:r>
      <w:r>
        <w:rPr>
          <w:sz w:val="24"/>
        </w:rPr>
        <w:t>, в качестве параметра получает массив, в куда будет заполнен результат, после выполнения функции.</w:t>
      </w:r>
    </w:p>
    <w:p w:rsidR="006D622B" w:rsidRDefault="006D622B" w:rsidP="006D622B">
      <w:pPr>
        <w:spacing w:after="0" w:line="360" w:lineRule="auto"/>
        <w:ind w:firstLine="851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генерации параметра</w:t>
      </w:r>
      <w:r>
        <w:rPr>
          <w:sz w:val="24"/>
        </w:rPr>
        <w:t xml:space="preserve"> </w:t>
      </w:r>
      <w:r>
        <w:rPr>
          <w:i/>
          <w:sz w:val="24"/>
          <w:lang w:val="en-US"/>
        </w:rPr>
        <w:t>g</w:t>
      </w:r>
      <w:r>
        <w:rPr>
          <w:sz w:val="24"/>
        </w:rPr>
        <w:t xml:space="preserve">, так же в качестве параметра получает массив, для получения результата функции. </w:t>
      </w:r>
    </w:p>
    <w:p w:rsidR="006D622B" w:rsidRDefault="006D622B" w:rsidP="006D622B">
      <w:pPr>
        <w:spacing w:after="0" w:line="360" w:lineRule="auto"/>
        <w:ind w:firstLine="851"/>
        <w:rPr>
          <w:sz w:val="24"/>
        </w:rPr>
      </w:pPr>
      <w:r>
        <w:rPr>
          <w:sz w:val="24"/>
        </w:rPr>
        <w:t xml:space="preserve">Метод </w:t>
      </w:r>
      <w:r w:rsidRPr="009C2BE3">
        <w:rPr>
          <w:i/>
          <w:sz w:val="24"/>
        </w:rPr>
        <w:t>для расчёта публичного ключа</w:t>
      </w:r>
      <w:r>
        <w:rPr>
          <w:sz w:val="24"/>
        </w:rPr>
        <w:t xml:space="preserve">, в качестве параметра получает публичный ключ клиента, если функцию использует сервер или публичный ключ сервера, если использующий – клиент. </w:t>
      </w:r>
    </w:p>
    <w:p w:rsidR="009C2BE3" w:rsidRPr="006E1B50" w:rsidRDefault="006E1B50" w:rsidP="006D622B">
      <w:pPr>
        <w:spacing w:after="0" w:line="360" w:lineRule="auto"/>
        <w:ind w:firstLine="851"/>
        <w:rPr>
          <w:sz w:val="24"/>
        </w:rPr>
      </w:pPr>
      <w:r>
        <w:rPr>
          <w:sz w:val="24"/>
        </w:rPr>
        <w:t>Метод для расчёта сессионного ключа, принимает два массива</w:t>
      </w:r>
      <w:r w:rsidRPr="006E1B50">
        <w:rPr>
          <w:sz w:val="24"/>
        </w:rPr>
        <w:t>:</w:t>
      </w:r>
    </w:p>
    <w:p w:rsidR="006E1B50" w:rsidRPr="006E1B50" w:rsidRDefault="006E1B50" w:rsidP="004972F9">
      <w:pPr>
        <w:pStyle w:val="a5"/>
        <w:numPr>
          <w:ilvl w:val="0"/>
          <w:numId w:val="47"/>
        </w:numPr>
        <w:spacing w:after="0" w:line="360" w:lineRule="auto"/>
        <w:rPr>
          <w:sz w:val="24"/>
        </w:rPr>
      </w:pPr>
      <w:r>
        <w:rPr>
          <w:sz w:val="24"/>
        </w:rPr>
        <w:t>массив, который содержит публичный ключ</w:t>
      </w:r>
      <w:r w:rsidRPr="006E1B50">
        <w:rPr>
          <w:sz w:val="24"/>
        </w:rPr>
        <w:t>;</w:t>
      </w:r>
    </w:p>
    <w:p w:rsidR="006E1B50" w:rsidRDefault="006E1B50" w:rsidP="004972F9">
      <w:pPr>
        <w:pStyle w:val="a5"/>
        <w:numPr>
          <w:ilvl w:val="0"/>
          <w:numId w:val="47"/>
        </w:numPr>
        <w:spacing w:after="0" w:line="360" w:lineRule="auto"/>
        <w:rPr>
          <w:sz w:val="24"/>
        </w:rPr>
      </w:pPr>
      <w:r>
        <w:rPr>
          <w:sz w:val="24"/>
        </w:rPr>
        <w:t>массив для получения результата выполнения функции.</w:t>
      </w:r>
    </w:p>
    <w:p w:rsidR="006E1B50" w:rsidRPr="006E1B50" w:rsidRDefault="006E1B50" w:rsidP="006E1B50">
      <w:pPr>
        <w:spacing w:after="0" w:line="360" w:lineRule="auto"/>
        <w:rPr>
          <w:sz w:val="24"/>
        </w:rPr>
      </w:pPr>
      <w:r>
        <w:rPr>
          <w:sz w:val="24"/>
        </w:rPr>
        <w:t xml:space="preserve">Таким образом, реализован интерфейс доступа к протоколу обмена сессионным ключом </w:t>
      </w:r>
      <w:proofErr w:type="spellStart"/>
      <w:r>
        <w:rPr>
          <w:sz w:val="24"/>
        </w:rPr>
        <w:t>Диффи-Хелмана</w:t>
      </w:r>
      <w:proofErr w:type="spellEnd"/>
      <w:r>
        <w:rPr>
          <w:sz w:val="24"/>
        </w:rPr>
        <w:t xml:space="preserve">. </w:t>
      </w:r>
    </w:p>
    <w:p w:rsidR="006D315F" w:rsidRDefault="006D622B" w:rsidP="00C54834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 </w:t>
      </w:r>
      <w:r w:rsidR="009E7B9F">
        <w:rPr>
          <w:sz w:val="24"/>
        </w:rPr>
        <w:t xml:space="preserve">Теперь рассмотрим пример, демонстрирующий работу алгоритма. </w:t>
      </w:r>
      <w:r w:rsidR="00F96630">
        <w:rPr>
          <w:sz w:val="24"/>
        </w:rPr>
        <w:t xml:space="preserve">На рис. 14 продемонстрировано реализация алгоритма </w:t>
      </w:r>
      <w:proofErr w:type="spellStart"/>
      <w:r w:rsidR="00F96630">
        <w:rPr>
          <w:sz w:val="24"/>
        </w:rPr>
        <w:t>Диффи-Хеллмана</w:t>
      </w:r>
      <w:proofErr w:type="spellEnd"/>
      <w:r w:rsidR="00F96630">
        <w:rPr>
          <w:sz w:val="24"/>
        </w:rPr>
        <w:t>.</w:t>
      </w:r>
    </w:p>
    <w:p w:rsidR="00F96630" w:rsidRDefault="00C54834" w:rsidP="00C54834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 xml:space="preserve">Сгенерирован параметр </w:t>
      </w:r>
      <w:r w:rsidRPr="00C54834">
        <w:rPr>
          <w:i/>
          <w:sz w:val="24"/>
          <w:lang w:val="en-US"/>
        </w:rPr>
        <w:t>p</w:t>
      </w:r>
      <w:r>
        <w:rPr>
          <w:sz w:val="24"/>
        </w:rPr>
        <w:t xml:space="preserve"> в 256 бит, параметр </w:t>
      </w:r>
      <w:r w:rsidRPr="00C54834">
        <w:rPr>
          <w:i/>
          <w:sz w:val="24"/>
          <w:lang w:val="en-US"/>
        </w:rPr>
        <w:t>g</w:t>
      </w:r>
      <w:r>
        <w:rPr>
          <w:sz w:val="24"/>
        </w:rPr>
        <w:t xml:space="preserve"> в 256 бит. На основе этих параметров вычислен публичный ключ для сервера и публичный ключ для клиента. Затем, на основе публичных ключей клиента и сервера вычислен сессионный ключ.</w:t>
      </w:r>
    </w:p>
    <w:p w:rsidR="00C54834" w:rsidRPr="00C54834" w:rsidRDefault="00C54834" w:rsidP="00C54834">
      <w:pPr>
        <w:spacing w:after="0" w:line="360" w:lineRule="auto"/>
        <w:ind w:firstLine="851"/>
        <w:jc w:val="both"/>
        <w:rPr>
          <w:sz w:val="24"/>
        </w:rPr>
      </w:pPr>
    </w:p>
    <w:p w:rsidR="00F96630" w:rsidRPr="00F96630" w:rsidRDefault="00F96630" w:rsidP="006D315F">
      <w:pPr>
        <w:spacing w:after="0" w:line="360" w:lineRule="auto"/>
        <w:rPr>
          <w:sz w:val="24"/>
          <w:lang w:val="en-US"/>
        </w:rPr>
      </w:pPr>
      <w:r>
        <w:rPr>
          <w:noProof/>
        </w:rPr>
        <w:lastRenderedPageBreak/>
        <w:drawing>
          <wp:inline distT="0" distB="0" distL="0" distR="0" wp14:anchorId="311C91D6" wp14:editId="1A1FD3EC">
            <wp:extent cx="6216159" cy="19240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"/>
                    <a:srcRect l="2403" t="7982" r="50482" b="66078"/>
                    <a:stretch/>
                  </pic:blipFill>
                  <pic:spPr bwMode="auto">
                    <a:xfrm>
                      <a:off x="0" y="0"/>
                      <a:ext cx="6220668" cy="19254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7B9F" w:rsidRDefault="009E7B9F" w:rsidP="009E7B9F">
      <w:pPr>
        <w:spacing w:after="0" w:line="360" w:lineRule="auto"/>
        <w:jc w:val="center"/>
        <w:rPr>
          <w:sz w:val="24"/>
        </w:rPr>
      </w:pPr>
      <w:r w:rsidRPr="009E7B9F">
        <w:rPr>
          <w:i/>
          <w:sz w:val="24"/>
        </w:rPr>
        <w:t xml:space="preserve">Рис.14. </w:t>
      </w:r>
      <w:r>
        <w:rPr>
          <w:i/>
          <w:sz w:val="24"/>
        </w:rPr>
        <w:t>Результат работы а</w:t>
      </w:r>
      <w:r w:rsidRPr="009E7B9F">
        <w:rPr>
          <w:i/>
          <w:sz w:val="24"/>
        </w:rPr>
        <w:t xml:space="preserve">лгоритм обмена сессионным ключом </w:t>
      </w:r>
      <w:proofErr w:type="spellStart"/>
      <w:r w:rsidRPr="009E7B9F">
        <w:rPr>
          <w:i/>
          <w:sz w:val="24"/>
        </w:rPr>
        <w:t>Диффи-Хеллмана</w:t>
      </w:r>
      <w:proofErr w:type="spellEnd"/>
      <w:r w:rsidRPr="009E7B9F">
        <w:rPr>
          <w:i/>
          <w:sz w:val="24"/>
        </w:rPr>
        <w:t>.</w:t>
      </w:r>
      <w:r>
        <w:rPr>
          <w:i/>
          <w:sz w:val="24"/>
        </w:rPr>
        <w:t xml:space="preserve"> </w:t>
      </w:r>
    </w:p>
    <w:p w:rsidR="00E45E15" w:rsidRDefault="009E7B9F" w:rsidP="00C54834">
      <w:pPr>
        <w:spacing w:after="0" w:line="360" w:lineRule="auto"/>
        <w:jc w:val="both"/>
        <w:rPr>
          <w:sz w:val="24"/>
        </w:rPr>
      </w:pPr>
      <w:r w:rsidRPr="009E7B9F">
        <w:rPr>
          <w:i/>
          <w:sz w:val="24"/>
        </w:rPr>
        <w:t xml:space="preserve"> </w:t>
      </w:r>
      <w:r w:rsidR="00C54834">
        <w:rPr>
          <w:sz w:val="24"/>
        </w:rPr>
        <w:tab/>
        <w:t xml:space="preserve">Таким образов, из рис. 14 можно сделать вывод о реализации протокола обмена сессионным ключом шифрования. </w:t>
      </w:r>
    </w:p>
    <w:p w:rsidR="00E45E15" w:rsidRDefault="00E45E15">
      <w:pPr>
        <w:rPr>
          <w:sz w:val="24"/>
        </w:rPr>
      </w:pPr>
      <w:r>
        <w:rPr>
          <w:sz w:val="24"/>
        </w:rPr>
        <w:br w:type="page"/>
      </w:r>
    </w:p>
    <w:p w:rsidR="00645A1F" w:rsidRDefault="001B7765" w:rsidP="001B7765">
      <w:pPr>
        <w:spacing w:after="0" w:line="360" w:lineRule="auto"/>
        <w:jc w:val="center"/>
        <w:rPr>
          <w:sz w:val="24"/>
        </w:rPr>
      </w:pPr>
      <w:r w:rsidRPr="001B7765">
        <w:rPr>
          <w:b/>
          <w:sz w:val="24"/>
        </w:rPr>
        <w:lastRenderedPageBreak/>
        <w:t>Реализация протокола двухфакторной аутентификации пользователей на основе российских криптографических алгоритмов.</w:t>
      </w:r>
      <w:r>
        <w:rPr>
          <w:sz w:val="24"/>
        </w:rPr>
        <w:t xml:space="preserve"> </w:t>
      </w:r>
    </w:p>
    <w:p w:rsidR="00462190" w:rsidRDefault="00462190" w:rsidP="00462190">
      <w:pPr>
        <w:spacing w:after="0" w:line="360" w:lineRule="auto"/>
        <w:jc w:val="center"/>
        <w:rPr>
          <w:sz w:val="24"/>
        </w:rPr>
      </w:pPr>
      <w:r>
        <w:rPr>
          <w:b/>
          <w:sz w:val="24"/>
        </w:rPr>
        <w:t>5.1.Описание протокола.</w:t>
      </w:r>
    </w:p>
    <w:p w:rsidR="00462190" w:rsidRPr="00C573A5" w:rsidRDefault="00462190" w:rsidP="00C573A5">
      <w:pPr>
        <w:spacing w:after="0" w:line="360" w:lineRule="auto"/>
        <w:ind w:firstLine="851"/>
        <w:jc w:val="both"/>
        <w:rPr>
          <w:sz w:val="24"/>
        </w:rPr>
      </w:pPr>
      <w:r>
        <w:rPr>
          <w:sz w:val="24"/>
        </w:rPr>
        <w:t>Протокол двухфакторной аутентификации пользователей, предназначен для безопасной аутентификации пользователей. Состоит из трех основных этапов</w:t>
      </w:r>
      <w:r w:rsidRPr="00C573A5">
        <w:rPr>
          <w:sz w:val="24"/>
        </w:rPr>
        <w:t>:</w:t>
      </w:r>
    </w:p>
    <w:p w:rsidR="00462190" w:rsidRPr="00462190" w:rsidRDefault="00462190" w:rsidP="004972F9">
      <w:pPr>
        <w:pStyle w:val="a5"/>
        <w:numPr>
          <w:ilvl w:val="0"/>
          <w:numId w:val="48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аутентификация клиента</w:t>
      </w:r>
    </w:p>
    <w:p w:rsidR="00462190" w:rsidRPr="00462190" w:rsidRDefault="00462190" w:rsidP="004972F9">
      <w:pPr>
        <w:pStyle w:val="a5"/>
        <w:numPr>
          <w:ilvl w:val="0"/>
          <w:numId w:val="48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обмен сессионным ключом шифрования</w:t>
      </w:r>
    </w:p>
    <w:p w:rsidR="006F21A6" w:rsidRPr="0021079A" w:rsidRDefault="00462190" w:rsidP="0021079A">
      <w:pPr>
        <w:pStyle w:val="a5"/>
        <w:numPr>
          <w:ilvl w:val="0"/>
          <w:numId w:val="48"/>
        </w:numPr>
        <w:spacing w:after="0" w:line="360" w:lineRule="auto"/>
        <w:ind w:left="0" w:firstLine="851"/>
        <w:jc w:val="both"/>
        <w:rPr>
          <w:sz w:val="24"/>
          <w:lang w:val="en-US"/>
        </w:rPr>
      </w:pPr>
      <w:r>
        <w:rPr>
          <w:sz w:val="24"/>
        </w:rPr>
        <w:t>двухфакторная аутентификация пользователей.</w:t>
      </w:r>
    </w:p>
    <w:p w:rsidR="006F21A6" w:rsidRDefault="0021079A" w:rsidP="0021079A">
      <w:pPr>
        <w:tabs>
          <w:tab w:val="left" w:pos="6105"/>
          <w:tab w:val="left" w:pos="8239"/>
        </w:tabs>
        <w:spacing w:after="0" w:line="360" w:lineRule="auto"/>
        <w:jc w:val="center"/>
        <w:rPr>
          <w:b/>
          <w:sz w:val="24"/>
        </w:rPr>
      </w:pPr>
      <w:r>
        <w:rPr>
          <w:noProof/>
        </w:rPr>
        <w:drawing>
          <wp:inline distT="0" distB="0" distL="0" distR="0" wp14:anchorId="16F9BE83" wp14:editId="04D14B1A">
            <wp:extent cx="4365266" cy="3372541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7"/>
                    <a:srcRect l="31191" t="26669" r="25837" b="14276"/>
                    <a:stretch/>
                  </pic:blipFill>
                  <pic:spPr bwMode="auto">
                    <a:xfrm>
                      <a:off x="0" y="0"/>
                      <a:ext cx="4370156" cy="33763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EF5" w:rsidRDefault="006F21A6" w:rsidP="0021079A">
      <w:pPr>
        <w:tabs>
          <w:tab w:val="left" w:pos="6105"/>
          <w:tab w:val="left" w:pos="8239"/>
        </w:tabs>
        <w:spacing w:after="0" w:line="360" w:lineRule="auto"/>
        <w:jc w:val="center"/>
        <w:rPr>
          <w:b/>
          <w:sz w:val="24"/>
        </w:rPr>
      </w:pPr>
      <w:r>
        <w:rPr>
          <w:b/>
          <w:sz w:val="24"/>
        </w:rPr>
        <w:br w:type="textWrapping" w:clear="all"/>
      </w:r>
      <w:r w:rsidR="00733AF9">
        <w:rPr>
          <w:noProof/>
        </w:rPr>
        <w:drawing>
          <wp:inline distT="0" distB="0" distL="0" distR="0" wp14:anchorId="6A4EAAFA" wp14:editId="7A852F28">
            <wp:extent cx="4349364" cy="339034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8"/>
                    <a:srcRect l="31191" t="23336" r="25703" b="16895"/>
                    <a:stretch/>
                  </pic:blipFill>
                  <pic:spPr bwMode="auto">
                    <a:xfrm>
                      <a:off x="0" y="0"/>
                      <a:ext cx="4349952" cy="339080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66D94" w:rsidRPr="00A66D94" w:rsidRDefault="00A66D94" w:rsidP="00AE7EF5">
      <w:pPr>
        <w:tabs>
          <w:tab w:val="left" w:pos="6105"/>
          <w:tab w:val="left" w:pos="8239"/>
        </w:tabs>
        <w:spacing w:after="0" w:line="360" w:lineRule="auto"/>
        <w:rPr>
          <w:b/>
          <w:sz w:val="24"/>
        </w:rPr>
      </w:pPr>
      <w:bookmarkStart w:id="23" w:name="_GoBack"/>
      <w:bookmarkEnd w:id="23"/>
    </w:p>
    <w:p w:rsidR="00C715B2" w:rsidRPr="00C715B2" w:rsidRDefault="00C715B2" w:rsidP="00F50FC6">
      <w:pPr>
        <w:tabs>
          <w:tab w:val="left" w:pos="6105"/>
        </w:tabs>
        <w:spacing w:after="0" w:line="360" w:lineRule="auto"/>
        <w:jc w:val="center"/>
        <w:rPr>
          <w:b/>
          <w:sz w:val="24"/>
        </w:rPr>
      </w:pPr>
    </w:p>
    <w:p w:rsidR="00E92816" w:rsidRDefault="00462190" w:rsidP="001D5EE4">
      <w:pPr>
        <w:spacing w:after="0" w:line="360" w:lineRule="auto"/>
        <w:jc w:val="center"/>
        <w:rPr>
          <w:sz w:val="24"/>
        </w:rPr>
      </w:pPr>
      <w:r>
        <w:rPr>
          <w:b/>
          <w:sz w:val="24"/>
        </w:rPr>
        <w:t>5.2</w:t>
      </w:r>
      <w:r w:rsidR="00E92816">
        <w:rPr>
          <w:b/>
          <w:sz w:val="24"/>
        </w:rPr>
        <w:t xml:space="preserve">. </w:t>
      </w:r>
      <w:r w:rsidR="00E92816" w:rsidRPr="00E92816">
        <w:rPr>
          <w:b/>
          <w:sz w:val="24"/>
        </w:rPr>
        <w:t>Реализация первого этапа протокола.</w:t>
      </w:r>
    </w:p>
    <w:p w:rsidR="001B7765" w:rsidRPr="00462190" w:rsidRDefault="001D5EE4" w:rsidP="00E92816">
      <w:pPr>
        <w:spacing w:after="0" w:line="360" w:lineRule="auto"/>
        <w:jc w:val="both"/>
        <w:rPr>
          <w:b/>
          <w:sz w:val="24"/>
        </w:rPr>
      </w:pPr>
      <w:r>
        <w:rPr>
          <w:sz w:val="24"/>
        </w:rPr>
        <w:tab/>
        <w:t xml:space="preserve">Первый этап </w:t>
      </w:r>
      <w:r w:rsidR="007400E1">
        <w:rPr>
          <w:sz w:val="24"/>
        </w:rPr>
        <w:t>проткала,</w:t>
      </w:r>
      <w:r>
        <w:rPr>
          <w:sz w:val="24"/>
        </w:rPr>
        <w:t xml:space="preserve"> реализует аутентификацию клиента. </w:t>
      </w:r>
      <w:r w:rsidR="007400E1">
        <w:rPr>
          <w:sz w:val="24"/>
        </w:rPr>
        <w:t xml:space="preserve">Клиент инициирует соединение с сервером. После установки соединения начинается процесс аутентификации клиента. </w:t>
      </w:r>
      <w:r w:rsidR="00BA24A3">
        <w:rPr>
          <w:sz w:val="24"/>
        </w:rPr>
        <w:t xml:space="preserve">Протокол аутентификации реализован </w:t>
      </w:r>
    </w:p>
    <w:sectPr w:rsidR="001B7765" w:rsidRPr="00462190" w:rsidSect="00A3498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658B" w:rsidRDefault="00D5658B" w:rsidP="000925C6">
      <w:pPr>
        <w:spacing w:after="0" w:line="240" w:lineRule="auto"/>
      </w:pPr>
      <w:r>
        <w:separator/>
      </w:r>
    </w:p>
  </w:endnote>
  <w:endnote w:type="continuationSeparator" w:id="0">
    <w:p w:rsidR="00D5658B" w:rsidRDefault="00D5658B" w:rsidP="000925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658B" w:rsidRDefault="00D5658B" w:rsidP="000925C6">
      <w:pPr>
        <w:spacing w:after="0" w:line="240" w:lineRule="auto"/>
      </w:pPr>
      <w:r>
        <w:separator/>
      </w:r>
    </w:p>
  </w:footnote>
  <w:footnote w:type="continuationSeparator" w:id="0">
    <w:p w:rsidR="00D5658B" w:rsidRDefault="00D5658B" w:rsidP="000925C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66BD2"/>
    <w:multiLevelType w:val="multilevel"/>
    <w:tmpl w:val="5AA6F9C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sz w:val="24"/>
        <w:szCs w:val="24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1">
    <w:nsid w:val="043641A8"/>
    <w:multiLevelType w:val="hybridMultilevel"/>
    <w:tmpl w:val="FB4C3A9A"/>
    <w:lvl w:ilvl="0" w:tplc="88B27A22">
      <w:start w:val="1"/>
      <w:numFmt w:val="decimal"/>
      <w:lvlText w:val="%1)"/>
      <w:lvlJc w:val="left"/>
      <w:pPr>
        <w:ind w:left="4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0" w:hanging="360"/>
      </w:pPr>
    </w:lvl>
    <w:lvl w:ilvl="2" w:tplc="0419001B" w:tentative="1">
      <w:start w:val="1"/>
      <w:numFmt w:val="lowerRoman"/>
      <w:lvlText w:val="%3."/>
      <w:lvlJc w:val="right"/>
      <w:pPr>
        <w:ind w:left="1860" w:hanging="180"/>
      </w:pPr>
    </w:lvl>
    <w:lvl w:ilvl="3" w:tplc="0419000F" w:tentative="1">
      <w:start w:val="1"/>
      <w:numFmt w:val="decimal"/>
      <w:lvlText w:val="%4."/>
      <w:lvlJc w:val="left"/>
      <w:pPr>
        <w:ind w:left="2580" w:hanging="360"/>
      </w:pPr>
    </w:lvl>
    <w:lvl w:ilvl="4" w:tplc="04190019" w:tentative="1">
      <w:start w:val="1"/>
      <w:numFmt w:val="lowerLetter"/>
      <w:lvlText w:val="%5."/>
      <w:lvlJc w:val="left"/>
      <w:pPr>
        <w:ind w:left="3300" w:hanging="360"/>
      </w:pPr>
    </w:lvl>
    <w:lvl w:ilvl="5" w:tplc="0419001B" w:tentative="1">
      <w:start w:val="1"/>
      <w:numFmt w:val="lowerRoman"/>
      <w:lvlText w:val="%6."/>
      <w:lvlJc w:val="right"/>
      <w:pPr>
        <w:ind w:left="4020" w:hanging="180"/>
      </w:pPr>
    </w:lvl>
    <w:lvl w:ilvl="6" w:tplc="0419000F" w:tentative="1">
      <w:start w:val="1"/>
      <w:numFmt w:val="decimal"/>
      <w:lvlText w:val="%7."/>
      <w:lvlJc w:val="left"/>
      <w:pPr>
        <w:ind w:left="4740" w:hanging="360"/>
      </w:pPr>
    </w:lvl>
    <w:lvl w:ilvl="7" w:tplc="04190019" w:tentative="1">
      <w:start w:val="1"/>
      <w:numFmt w:val="lowerLetter"/>
      <w:lvlText w:val="%8."/>
      <w:lvlJc w:val="left"/>
      <w:pPr>
        <w:ind w:left="5460" w:hanging="360"/>
      </w:pPr>
    </w:lvl>
    <w:lvl w:ilvl="8" w:tplc="041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2">
    <w:nsid w:val="09604D39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09F950AE"/>
    <w:multiLevelType w:val="hybridMultilevel"/>
    <w:tmpl w:val="EC4A50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EA57E2E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5">
    <w:nsid w:val="12351E71"/>
    <w:multiLevelType w:val="hybridMultilevel"/>
    <w:tmpl w:val="C6702A6A"/>
    <w:lvl w:ilvl="0" w:tplc="19E861A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6">
    <w:nsid w:val="14786D85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7">
    <w:nsid w:val="1687696F"/>
    <w:multiLevelType w:val="hybridMultilevel"/>
    <w:tmpl w:val="62D62CC8"/>
    <w:lvl w:ilvl="0" w:tplc="47E0CEF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>
    <w:nsid w:val="16DF1A87"/>
    <w:multiLevelType w:val="hybridMultilevel"/>
    <w:tmpl w:val="B1C0C1F4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9">
    <w:nsid w:val="170A150B"/>
    <w:multiLevelType w:val="hybridMultilevel"/>
    <w:tmpl w:val="C32CF5EA"/>
    <w:lvl w:ilvl="0" w:tplc="9AF4207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386848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2E23B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D3C001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CA2A6C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C8A901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914131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F24046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87EDD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1AC81145"/>
    <w:multiLevelType w:val="hybridMultilevel"/>
    <w:tmpl w:val="54408E7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>
    <w:nsid w:val="1B6A595F"/>
    <w:multiLevelType w:val="hybridMultilevel"/>
    <w:tmpl w:val="C32CF5EA"/>
    <w:lvl w:ilvl="0" w:tplc="9AF4207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/>
      </w:rPr>
    </w:lvl>
    <w:lvl w:ilvl="1" w:tplc="38684890" w:tentative="1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E2E23BE" w:tentative="1">
      <w:start w:val="1"/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7D3C0016" w:tentative="1">
      <w:start w:val="1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CA2A6C0" w:tentative="1">
      <w:start w:val="1"/>
      <w:numFmt w:val="bullet"/>
      <w:lvlText w:val="-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BC8A901C" w:tentative="1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914131E" w:tentative="1">
      <w:start w:val="1"/>
      <w:numFmt w:val="bullet"/>
      <w:lvlText w:val="-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F240462" w:tentative="1">
      <w:start w:val="1"/>
      <w:numFmt w:val="bullet"/>
      <w:lvlText w:val="-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87EDD0A" w:tentative="1">
      <w:start w:val="1"/>
      <w:numFmt w:val="bullet"/>
      <w:lvlText w:val="-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2">
    <w:nsid w:val="1F0C5314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13">
    <w:nsid w:val="1FD02441"/>
    <w:multiLevelType w:val="hybridMultilevel"/>
    <w:tmpl w:val="306601A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21207C7F"/>
    <w:multiLevelType w:val="hybridMultilevel"/>
    <w:tmpl w:val="983A871C"/>
    <w:lvl w:ilvl="0" w:tplc="7F963996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5">
    <w:nsid w:val="278E35FA"/>
    <w:multiLevelType w:val="hybridMultilevel"/>
    <w:tmpl w:val="FB50C010"/>
    <w:lvl w:ilvl="0" w:tplc="87A6753C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6">
    <w:nsid w:val="27AF1F3A"/>
    <w:multiLevelType w:val="hybridMultilevel"/>
    <w:tmpl w:val="A42E0728"/>
    <w:lvl w:ilvl="0" w:tplc="C91CEAC8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7">
    <w:nsid w:val="2E05241E"/>
    <w:multiLevelType w:val="hybridMultilevel"/>
    <w:tmpl w:val="9ECEE898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2860C84"/>
    <w:multiLevelType w:val="hybridMultilevel"/>
    <w:tmpl w:val="51C8FF58"/>
    <w:lvl w:ilvl="0" w:tplc="9B70C72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34E445C4"/>
    <w:multiLevelType w:val="hybridMultilevel"/>
    <w:tmpl w:val="2268336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5F375C2"/>
    <w:multiLevelType w:val="hybridMultilevel"/>
    <w:tmpl w:val="EAD47C3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920455F"/>
    <w:multiLevelType w:val="hybridMultilevel"/>
    <w:tmpl w:val="A38CD05A"/>
    <w:lvl w:ilvl="0" w:tplc="04190001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</w:rPr>
    </w:lvl>
    <w:lvl w:ilvl="1" w:tplc="378C496C">
      <w:start w:val="1"/>
      <w:numFmt w:val="decimal"/>
      <w:lvlText w:val="%2)"/>
      <w:lvlJc w:val="left"/>
      <w:pPr>
        <w:ind w:left="1678" w:hanging="1110"/>
      </w:pPr>
      <w:rPr>
        <w:rFonts w:hint="default"/>
      </w:rPr>
    </w:lvl>
    <w:lvl w:ilvl="2" w:tplc="BBAC3030">
      <w:start w:val="1"/>
      <w:numFmt w:val="decimal"/>
      <w:lvlText w:val="%3."/>
      <w:lvlJc w:val="left"/>
      <w:pPr>
        <w:ind w:left="269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3230" w:hanging="360"/>
      </w:pPr>
    </w:lvl>
    <w:lvl w:ilvl="4" w:tplc="04190019" w:tentative="1">
      <w:start w:val="1"/>
      <w:numFmt w:val="lowerLetter"/>
      <w:lvlText w:val="%5."/>
      <w:lvlJc w:val="left"/>
      <w:pPr>
        <w:ind w:left="3950" w:hanging="360"/>
      </w:pPr>
    </w:lvl>
    <w:lvl w:ilvl="5" w:tplc="0419001B" w:tentative="1">
      <w:start w:val="1"/>
      <w:numFmt w:val="lowerRoman"/>
      <w:lvlText w:val="%6."/>
      <w:lvlJc w:val="right"/>
      <w:pPr>
        <w:ind w:left="4670" w:hanging="180"/>
      </w:pPr>
    </w:lvl>
    <w:lvl w:ilvl="6" w:tplc="0419000F" w:tentative="1">
      <w:start w:val="1"/>
      <w:numFmt w:val="decimal"/>
      <w:lvlText w:val="%7."/>
      <w:lvlJc w:val="left"/>
      <w:pPr>
        <w:ind w:left="5390" w:hanging="360"/>
      </w:pPr>
    </w:lvl>
    <w:lvl w:ilvl="7" w:tplc="04190019" w:tentative="1">
      <w:start w:val="1"/>
      <w:numFmt w:val="lowerLetter"/>
      <w:lvlText w:val="%8."/>
      <w:lvlJc w:val="left"/>
      <w:pPr>
        <w:ind w:left="6110" w:hanging="360"/>
      </w:pPr>
    </w:lvl>
    <w:lvl w:ilvl="8" w:tplc="0419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>
    <w:nsid w:val="3BF262B5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23">
    <w:nsid w:val="3FD46A9A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24">
    <w:nsid w:val="4216140D"/>
    <w:multiLevelType w:val="multilevel"/>
    <w:tmpl w:val="BA084A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5">
    <w:nsid w:val="4272481A"/>
    <w:multiLevelType w:val="hybridMultilevel"/>
    <w:tmpl w:val="B0821B2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6">
    <w:nsid w:val="4B8B4CF8"/>
    <w:multiLevelType w:val="hybridMultilevel"/>
    <w:tmpl w:val="F770228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BB476CC"/>
    <w:multiLevelType w:val="hybridMultilevel"/>
    <w:tmpl w:val="A204F53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534D6C8E"/>
    <w:multiLevelType w:val="hybridMultilevel"/>
    <w:tmpl w:val="93F8302A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9">
    <w:nsid w:val="536337D5"/>
    <w:multiLevelType w:val="hybridMultilevel"/>
    <w:tmpl w:val="41EC47BC"/>
    <w:lvl w:ilvl="0" w:tplc="EAEC2664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0">
    <w:nsid w:val="58A33E43"/>
    <w:multiLevelType w:val="multilevel"/>
    <w:tmpl w:val="AD7ACDF8"/>
    <w:lvl w:ilvl="0">
      <w:start w:val="1"/>
      <w:numFmt w:val="decimal"/>
      <w:lvlText w:val="%1."/>
      <w:lvlJc w:val="left"/>
      <w:pPr>
        <w:ind w:left="1506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06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6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66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2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226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86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8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946" w:hanging="1800"/>
      </w:pPr>
      <w:rPr>
        <w:rFonts w:hint="default"/>
      </w:rPr>
    </w:lvl>
  </w:abstractNum>
  <w:abstractNum w:abstractNumId="31">
    <w:nsid w:val="5CF30DCE"/>
    <w:multiLevelType w:val="hybridMultilevel"/>
    <w:tmpl w:val="AA761532"/>
    <w:lvl w:ilvl="0" w:tplc="04190011">
      <w:start w:val="1"/>
      <w:numFmt w:val="decimal"/>
      <w:lvlText w:val="%1)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2">
    <w:nsid w:val="5F5A3DDE"/>
    <w:multiLevelType w:val="hybridMultilevel"/>
    <w:tmpl w:val="8668E68E"/>
    <w:lvl w:ilvl="0" w:tplc="15188D3A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3">
    <w:nsid w:val="615957FD"/>
    <w:multiLevelType w:val="hybridMultilevel"/>
    <w:tmpl w:val="80A4AF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638F42D7"/>
    <w:multiLevelType w:val="hybridMultilevel"/>
    <w:tmpl w:val="04185E6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660651F0"/>
    <w:multiLevelType w:val="hybridMultilevel"/>
    <w:tmpl w:val="C1F08988"/>
    <w:lvl w:ilvl="0" w:tplc="04190011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6">
    <w:nsid w:val="67C651E5"/>
    <w:multiLevelType w:val="hybridMultilevel"/>
    <w:tmpl w:val="1510644E"/>
    <w:lvl w:ilvl="0" w:tplc="0419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37">
    <w:nsid w:val="69970302"/>
    <w:multiLevelType w:val="multilevel"/>
    <w:tmpl w:val="02EEE49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86" w:hanging="360"/>
      </w:pPr>
      <w:rPr>
        <w:rFonts w:hint="default"/>
        <w:b/>
        <w:color w:val="000000" w:themeColor="text1"/>
      </w:rPr>
    </w:lvl>
    <w:lvl w:ilvl="2">
      <w:start w:val="1"/>
      <w:numFmt w:val="decimal"/>
      <w:lvlText w:val="%1.%2.%3."/>
      <w:lvlJc w:val="left"/>
      <w:pPr>
        <w:ind w:left="1572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998" w:hanging="720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784" w:hanging="1080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3210" w:hanging="1080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996" w:hanging="144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4422" w:hanging="1440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5208" w:hanging="1800"/>
      </w:pPr>
      <w:rPr>
        <w:rFonts w:hint="default"/>
        <w:b/>
      </w:rPr>
    </w:lvl>
  </w:abstractNum>
  <w:abstractNum w:abstractNumId="38">
    <w:nsid w:val="6B1271BA"/>
    <w:multiLevelType w:val="hybridMultilevel"/>
    <w:tmpl w:val="5504EC46"/>
    <w:lvl w:ilvl="0" w:tplc="0806398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6B76565B"/>
    <w:multiLevelType w:val="multilevel"/>
    <w:tmpl w:val="6B0C080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0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hint="default"/>
      </w:rPr>
    </w:lvl>
  </w:abstractNum>
  <w:abstractNum w:abstractNumId="40">
    <w:nsid w:val="6BBA19FA"/>
    <w:multiLevelType w:val="hybridMultilevel"/>
    <w:tmpl w:val="F4146272"/>
    <w:lvl w:ilvl="0" w:tplc="77AA2EF0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1">
    <w:nsid w:val="6C084121"/>
    <w:multiLevelType w:val="hybridMultilevel"/>
    <w:tmpl w:val="86D413A0"/>
    <w:lvl w:ilvl="0" w:tplc="04190017">
      <w:start w:val="1"/>
      <w:numFmt w:val="lowerLetter"/>
      <w:lvlText w:val="%1)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2">
    <w:nsid w:val="6E7A201E"/>
    <w:multiLevelType w:val="hybridMultilevel"/>
    <w:tmpl w:val="9306E66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6F416023"/>
    <w:multiLevelType w:val="hybridMultilevel"/>
    <w:tmpl w:val="CCFEC98E"/>
    <w:lvl w:ilvl="0" w:tplc="0046B3D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44">
    <w:nsid w:val="740124F9"/>
    <w:multiLevelType w:val="hybridMultilevel"/>
    <w:tmpl w:val="F6C21F3E"/>
    <w:lvl w:ilvl="0" w:tplc="51E66966">
      <w:start w:val="1"/>
      <w:numFmt w:val="lowerLetter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5">
    <w:nsid w:val="78680B8C"/>
    <w:multiLevelType w:val="hybridMultilevel"/>
    <w:tmpl w:val="1C148384"/>
    <w:lvl w:ilvl="0" w:tplc="F06CFCB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0F">
      <w:start w:val="1"/>
      <w:numFmt w:val="decimal"/>
      <w:lvlText w:val="%3."/>
      <w:lvlJc w:val="lef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6">
    <w:nsid w:val="7DDF376E"/>
    <w:multiLevelType w:val="multilevel"/>
    <w:tmpl w:val="A14676C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22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hint="default"/>
      </w:rPr>
    </w:lvl>
  </w:abstractNum>
  <w:abstractNum w:abstractNumId="47">
    <w:nsid w:val="7F0545A4"/>
    <w:multiLevelType w:val="hybridMultilevel"/>
    <w:tmpl w:val="D4C2D2F6"/>
    <w:lvl w:ilvl="0" w:tplc="04190011">
      <w:start w:val="1"/>
      <w:numFmt w:val="decimal"/>
      <w:lvlText w:val="%1)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num w:numId="1">
    <w:abstractNumId w:val="9"/>
  </w:num>
  <w:num w:numId="2">
    <w:abstractNumId w:val="19"/>
  </w:num>
  <w:num w:numId="3">
    <w:abstractNumId w:val="20"/>
  </w:num>
  <w:num w:numId="4">
    <w:abstractNumId w:val="34"/>
  </w:num>
  <w:num w:numId="5">
    <w:abstractNumId w:val="37"/>
  </w:num>
  <w:num w:numId="6">
    <w:abstractNumId w:val="35"/>
  </w:num>
  <w:num w:numId="7">
    <w:abstractNumId w:val="18"/>
  </w:num>
  <w:num w:numId="8">
    <w:abstractNumId w:val="29"/>
  </w:num>
  <w:num w:numId="9">
    <w:abstractNumId w:val="32"/>
  </w:num>
  <w:num w:numId="10">
    <w:abstractNumId w:val="41"/>
  </w:num>
  <w:num w:numId="11">
    <w:abstractNumId w:val="44"/>
  </w:num>
  <w:num w:numId="12">
    <w:abstractNumId w:val="38"/>
  </w:num>
  <w:num w:numId="13">
    <w:abstractNumId w:val="45"/>
  </w:num>
  <w:num w:numId="14">
    <w:abstractNumId w:val="24"/>
  </w:num>
  <w:num w:numId="15">
    <w:abstractNumId w:val="21"/>
  </w:num>
  <w:num w:numId="16">
    <w:abstractNumId w:val="33"/>
  </w:num>
  <w:num w:numId="17">
    <w:abstractNumId w:val="8"/>
  </w:num>
  <w:num w:numId="18">
    <w:abstractNumId w:val="12"/>
  </w:num>
  <w:num w:numId="19">
    <w:abstractNumId w:val="1"/>
  </w:num>
  <w:num w:numId="20">
    <w:abstractNumId w:val="46"/>
  </w:num>
  <w:num w:numId="21">
    <w:abstractNumId w:val="28"/>
  </w:num>
  <w:num w:numId="22">
    <w:abstractNumId w:val="0"/>
  </w:num>
  <w:num w:numId="23">
    <w:abstractNumId w:val="26"/>
  </w:num>
  <w:num w:numId="24">
    <w:abstractNumId w:val="22"/>
  </w:num>
  <w:num w:numId="25">
    <w:abstractNumId w:val="6"/>
  </w:num>
  <w:num w:numId="26">
    <w:abstractNumId w:val="30"/>
  </w:num>
  <w:num w:numId="27">
    <w:abstractNumId w:val="25"/>
  </w:num>
  <w:num w:numId="28">
    <w:abstractNumId w:val="11"/>
  </w:num>
  <w:num w:numId="29">
    <w:abstractNumId w:val="10"/>
  </w:num>
  <w:num w:numId="30">
    <w:abstractNumId w:val="4"/>
  </w:num>
  <w:num w:numId="31">
    <w:abstractNumId w:val="23"/>
  </w:num>
  <w:num w:numId="32">
    <w:abstractNumId w:val="3"/>
  </w:num>
  <w:num w:numId="33">
    <w:abstractNumId w:val="2"/>
  </w:num>
  <w:num w:numId="34">
    <w:abstractNumId w:val="17"/>
  </w:num>
  <w:num w:numId="35">
    <w:abstractNumId w:val="5"/>
  </w:num>
  <w:num w:numId="36">
    <w:abstractNumId w:val="42"/>
  </w:num>
  <w:num w:numId="37">
    <w:abstractNumId w:val="27"/>
  </w:num>
  <w:num w:numId="38">
    <w:abstractNumId w:val="13"/>
  </w:num>
  <w:num w:numId="39">
    <w:abstractNumId w:val="31"/>
  </w:num>
  <w:num w:numId="40">
    <w:abstractNumId w:val="16"/>
  </w:num>
  <w:num w:numId="41">
    <w:abstractNumId w:val="15"/>
  </w:num>
  <w:num w:numId="42">
    <w:abstractNumId w:val="43"/>
  </w:num>
  <w:num w:numId="43">
    <w:abstractNumId w:val="40"/>
  </w:num>
  <w:num w:numId="44">
    <w:abstractNumId w:val="39"/>
  </w:num>
  <w:num w:numId="45">
    <w:abstractNumId w:val="36"/>
  </w:num>
  <w:num w:numId="46">
    <w:abstractNumId w:val="7"/>
  </w:num>
  <w:num w:numId="47">
    <w:abstractNumId w:val="14"/>
  </w:num>
  <w:num w:numId="48">
    <w:abstractNumId w:val="47"/>
  </w:num>
  <w:numIdMacAtCleanup w:val="4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52AA8"/>
    <w:rsid w:val="00001CCD"/>
    <w:rsid w:val="0000324F"/>
    <w:rsid w:val="00010F1A"/>
    <w:rsid w:val="00021DF5"/>
    <w:rsid w:val="000344A4"/>
    <w:rsid w:val="00036FFE"/>
    <w:rsid w:val="00043790"/>
    <w:rsid w:val="000550EE"/>
    <w:rsid w:val="00061ADD"/>
    <w:rsid w:val="000630BB"/>
    <w:rsid w:val="00063C84"/>
    <w:rsid w:val="00067020"/>
    <w:rsid w:val="00067931"/>
    <w:rsid w:val="00071A7E"/>
    <w:rsid w:val="00071BEB"/>
    <w:rsid w:val="00076E2E"/>
    <w:rsid w:val="00080C13"/>
    <w:rsid w:val="00080D4B"/>
    <w:rsid w:val="00084B7E"/>
    <w:rsid w:val="00085813"/>
    <w:rsid w:val="00086269"/>
    <w:rsid w:val="000925C6"/>
    <w:rsid w:val="0009738A"/>
    <w:rsid w:val="000A0BEA"/>
    <w:rsid w:val="000A296B"/>
    <w:rsid w:val="000A2DB2"/>
    <w:rsid w:val="000A32A8"/>
    <w:rsid w:val="000A4064"/>
    <w:rsid w:val="000B424A"/>
    <w:rsid w:val="000B56E7"/>
    <w:rsid w:val="000C1A5D"/>
    <w:rsid w:val="000C7522"/>
    <w:rsid w:val="000D27A4"/>
    <w:rsid w:val="00114130"/>
    <w:rsid w:val="00114CCB"/>
    <w:rsid w:val="001248DB"/>
    <w:rsid w:val="00125005"/>
    <w:rsid w:val="0012623E"/>
    <w:rsid w:val="00126D6E"/>
    <w:rsid w:val="00127BF3"/>
    <w:rsid w:val="00130692"/>
    <w:rsid w:val="00131FB1"/>
    <w:rsid w:val="001338B1"/>
    <w:rsid w:val="001339A3"/>
    <w:rsid w:val="001461DE"/>
    <w:rsid w:val="00152C41"/>
    <w:rsid w:val="00154447"/>
    <w:rsid w:val="00160CAB"/>
    <w:rsid w:val="0016209E"/>
    <w:rsid w:val="00165A87"/>
    <w:rsid w:val="00171D87"/>
    <w:rsid w:val="001857E3"/>
    <w:rsid w:val="00186C27"/>
    <w:rsid w:val="00187DC4"/>
    <w:rsid w:val="00190391"/>
    <w:rsid w:val="0019218D"/>
    <w:rsid w:val="00192ADE"/>
    <w:rsid w:val="00193E9B"/>
    <w:rsid w:val="001A10DA"/>
    <w:rsid w:val="001A17F7"/>
    <w:rsid w:val="001A3654"/>
    <w:rsid w:val="001B7765"/>
    <w:rsid w:val="001C15F0"/>
    <w:rsid w:val="001C170E"/>
    <w:rsid w:val="001C1A1B"/>
    <w:rsid w:val="001C1B64"/>
    <w:rsid w:val="001C4F46"/>
    <w:rsid w:val="001C62B3"/>
    <w:rsid w:val="001D249A"/>
    <w:rsid w:val="001D5D0D"/>
    <w:rsid w:val="001D5EE4"/>
    <w:rsid w:val="001E1960"/>
    <w:rsid w:val="001F15E4"/>
    <w:rsid w:val="001F4DC1"/>
    <w:rsid w:val="002000DF"/>
    <w:rsid w:val="002006D2"/>
    <w:rsid w:val="0020277C"/>
    <w:rsid w:val="0021079A"/>
    <w:rsid w:val="00214CC7"/>
    <w:rsid w:val="0022150D"/>
    <w:rsid w:val="002254E3"/>
    <w:rsid w:val="0023067F"/>
    <w:rsid w:val="002311E4"/>
    <w:rsid w:val="0023646E"/>
    <w:rsid w:val="00254306"/>
    <w:rsid w:val="002650A1"/>
    <w:rsid w:val="002657C8"/>
    <w:rsid w:val="00265DE8"/>
    <w:rsid w:val="00266695"/>
    <w:rsid w:val="00270093"/>
    <w:rsid w:val="002741FE"/>
    <w:rsid w:val="00295276"/>
    <w:rsid w:val="00295675"/>
    <w:rsid w:val="002977A2"/>
    <w:rsid w:val="00297CA0"/>
    <w:rsid w:val="002B10CC"/>
    <w:rsid w:val="002B2A72"/>
    <w:rsid w:val="002B2F73"/>
    <w:rsid w:val="002B38A5"/>
    <w:rsid w:val="002B6CEB"/>
    <w:rsid w:val="002D529C"/>
    <w:rsid w:val="002E4101"/>
    <w:rsid w:val="002E6AF0"/>
    <w:rsid w:val="002E7757"/>
    <w:rsid w:val="002F0795"/>
    <w:rsid w:val="002F08D1"/>
    <w:rsid w:val="002F15F2"/>
    <w:rsid w:val="002F29FD"/>
    <w:rsid w:val="00321660"/>
    <w:rsid w:val="0033181A"/>
    <w:rsid w:val="00332DD5"/>
    <w:rsid w:val="00340B3E"/>
    <w:rsid w:val="003440ED"/>
    <w:rsid w:val="003445A3"/>
    <w:rsid w:val="00347F0D"/>
    <w:rsid w:val="00352C7F"/>
    <w:rsid w:val="00354889"/>
    <w:rsid w:val="00354E40"/>
    <w:rsid w:val="00356C5C"/>
    <w:rsid w:val="0036134E"/>
    <w:rsid w:val="003614B8"/>
    <w:rsid w:val="00363DE6"/>
    <w:rsid w:val="00365FEE"/>
    <w:rsid w:val="00374864"/>
    <w:rsid w:val="003838D6"/>
    <w:rsid w:val="00386653"/>
    <w:rsid w:val="003869B9"/>
    <w:rsid w:val="00390B77"/>
    <w:rsid w:val="003913C8"/>
    <w:rsid w:val="003A56C6"/>
    <w:rsid w:val="003A5E13"/>
    <w:rsid w:val="003B0959"/>
    <w:rsid w:val="003B1425"/>
    <w:rsid w:val="003B5027"/>
    <w:rsid w:val="003D0D75"/>
    <w:rsid w:val="003D3228"/>
    <w:rsid w:val="003D399B"/>
    <w:rsid w:val="003D5431"/>
    <w:rsid w:val="003D6599"/>
    <w:rsid w:val="003E169E"/>
    <w:rsid w:val="003F2891"/>
    <w:rsid w:val="004001FF"/>
    <w:rsid w:val="004062A6"/>
    <w:rsid w:val="004151D6"/>
    <w:rsid w:val="004178FB"/>
    <w:rsid w:val="004227C2"/>
    <w:rsid w:val="00422874"/>
    <w:rsid w:val="00424FEB"/>
    <w:rsid w:val="004346BE"/>
    <w:rsid w:val="004373AA"/>
    <w:rsid w:val="004378CF"/>
    <w:rsid w:val="00437F5D"/>
    <w:rsid w:val="004438E7"/>
    <w:rsid w:val="00444850"/>
    <w:rsid w:val="00444946"/>
    <w:rsid w:val="004453F1"/>
    <w:rsid w:val="004460CD"/>
    <w:rsid w:val="00453B80"/>
    <w:rsid w:val="00457F88"/>
    <w:rsid w:val="00462190"/>
    <w:rsid w:val="00464732"/>
    <w:rsid w:val="00481532"/>
    <w:rsid w:val="00481AC3"/>
    <w:rsid w:val="00484770"/>
    <w:rsid w:val="00496747"/>
    <w:rsid w:val="00496E86"/>
    <w:rsid w:val="004972F9"/>
    <w:rsid w:val="004B51B0"/>
    <w:rsid w:val="004B5C4B"/>
    <w:rsid w:val="004C46B1"/>
    <w:rsid w:val="004D020F"/>
    <w:rsid w:val="004D4406"/>
    <w:rsid w:val="004E219D"/>
    <w:rsid w:val="004F0C85"/>
    <w:rsid w:val="004F124D"/>
    <w:rsid w:val="005067E1"/>
    <w:rsid w:val="005068AC"/>
    <w:rsid w:val="00517E56"/>
    <w:rsid w:val="005201E9"/>
    <w:rsid w:val="0052384F"/>
    <w:rsid w:val="00530612"/>
    <w:rsid w:val="00532657"/>
    <w:rsid w:val="005342CB"/>
    <w:rsid w:val="00540725"/>
    <w:rsid w:val="00541A9C"/>
    <w:rsid w:val="0054507B"/>
    <w:rsid w:val="005508A3"/>
    <w:rsid w:val="00551A1F"/>
    <w:rsid w:val="005539B6"/>
    <w:rsid w:val="00555534"/>
    <w:rsid w:val="00557460"/>
    <w:rsid w:val="0056504C"/>
    <w:rsid w:val="0057726D"/>
    <w:rsid w:val="005813BC"/>
    <w:rsid w:val="00584DED"/>
    <w:rsid w:val="005A25C8"/>
    <w:rsid w:val="005A7104"/>
    <w:rsid w:val="005B02C9"/>
    <w:rsid w:val="005B3E5B"/>
    <w:rsid w:val="005B4FA2"/>
    <w:rsid w:val="005B6315"/>
    <w:rsid w:val="005C4049"/>
    <w:rsid w:val="005C445F"/>
    <w:rsid w:val="005C6C56"/>
    <w:rsid w:val="005D6BF9"/>
    <w:rsid w:val="005F1BD5"/>
    <w:rsid w:val="005F27F1"/>
    <w:rsid w:val="005F5522"/>
    <w:rsid w:val="005F67AE"/>
    <w:rsid w:val="00605E12"/>
    <w:rsid w:val="00631989"/>
    <w:rsid w:val="006341B1"/>
    <w:rsid w:val="00634541"/>
    <w:rsid w:val="00634722"/>
    <w:rsid w:val="00642A9B"/>
    <w:rsid w:val="0064479E"/>
    <w:rsid w:val="006455F9"/>
    <w:rsid w:val="00645A1F"/>
    <w:rsid w:val="00650520"/>
    <w:rsid w:val="00655388"/>
    <w:rsid w:val="006620F6"/>
    <w:rsid w:val="00666DE1"/>
    <w:rsid w:val="0067283D"/>
    <w:rsid w:val="00675B50"/>
    <w:rsid w:val="00676D7F"/>
    <w:rsid w:val="0068622D"/>
    <w:rsid w:val="006923B5"/>
    <w:rsid w:val="0069333F"/>
    <w:rsid w:val="0069451D"/>
    <w:rsid w:val="006A01B4"/>
    <w:rsid w:val="006A1639"/>
    <w:rsid w:val="006A533E"/>
    <w:rsid w:val="006A66D6"/>
    <w:rsid w:val="006B59F4"/>
    <w:rsid w:val="006C130E"/>
    <w:rsid w:val="006C3679"/>
    <w:rsid w:val="006C5073"/>
    <w:rsid w:val="006D039F"/>
    <w:rsid w:val="006D315F"/>
    <w:rsid w:val="006D5C01"/>
    <w:rsid w:val="006D622B"/>
    <w:rsid w:val="006D7F13"/>
    <w:rsid w:val="006E1B50"/>
    <w:rsid w:val="006F01EF"/>
    <w:rsid w:val="006F21A6"/>
    <w:rsid w:val="006F2FF3"/>
    <w:rsid w:val="00703CDA"/>
    <w:rsid w:val="00712640"/>
    <w:rsid w:val="00713363"/>
    <w:rsid w:val="00717128"/>
    <w:rsid w:val="007226C6"/>
    <w:rsid w:val="0072772C"/>
    <w:rsid w:val="00733AF9"/>
    <w:rsid w:val="007400E1"/>
    <w:rsid w:val="007479D6"/>
    <w:rsid w:val="0075013A"/>
    <w:rsid w:val="007517C9"/>
    <w:rsid w:val="00751B34"/>
    <w:rsid w:val="007545ED"/>
    <w:rsid w:val="00756776"/>
    <w:rsid w:val="00756881"/>
    <w:rsid w:val="00763078"/>
    <w:rsid w:val="007703BB"/>
    <w:rsid w:val="00771E15"/>
    <w:rsid w:val="0077414C"/>
    <w:rsid w:val="00775CB4"/>
    <w:rsid w:val="00780B70"/>
    <w:rsid w:val="00782395"/>
    <w:rsid w:val="007877A2"/>
    <w:rsid w:val="00787FE2"/>
    <w:rsid w:val="007923FB"/>
    <w:rsid w:val="007949B2"/>
    <w:rsid w:val="00797291"/>
    <w:rsid w:val="007A674A"/>
    <w:rsid w:val="007B0B5D"/>
    <w:rsid w:val="007B1D59"/>
    <w:rsid w:val="007B243B"/>
    <w:rsid w:val="007B50FB"/>
    <w:rsid w:val="007C3ED7"/>
    <w:rsid w:val="007C4E4D"/>
    <w:rsid w:val="007C5E8B"/>
    <w:rsid w:val="007C5EB2"/>
    <w:rsid w:val="007D4572"/>
    <w:rsid w:val="007D4A22"/>
    <w:rsid w:val="007D66A1"/>
    <w:rsid w:val="007E4A29"/>
    <w:rsid w:val="007E4AD1"/>
    <w:rsid w:val="007E58A5"/>
    <w:rsid w:val="007E5B64"/>
    <w:rsid w:val="007E62FE"/>
    <w:rsid w:val="007F79A3"/>
    <w:rsid w:val="00804883"/>
    <w:rsid w:val="00806459"/>
    <w:rsid w:val="00806733"/>
    <w:rsid w:val="00810E74"/>
    <w:rsid w:val="00814B2A"/>
    <w:rsid w:val="00824B7D"/>
    <w:rsid w:val="00827BC7"/>
    <w:rsid w:val="00835EAD"/>
    <w:rsid w:val="00837C4D"/>
    <w:rsid w:val="008430CE"/>
    <w:rsid w:val="00843C4C"/>
    <w:rsid w:val="00846A99"/>
    <w:rsid w:val="008545D9"/>
    <w:rsid w:val="00854F21"/>
    <w:rsid w:val="0086134C"/>
    <w:rsid w:val="008649DA"/>
    <w:rsid w:val="00872CF8"/>
    <w:rsid w:val="008747F5"/>
    <w:rsid w:val="00874871"/>
    <w:rsid w:val="00874BC8"/>
    <w:rsid w:val="0087772F"/>
    <w:rsid w:val="00877D6F"/>
    <w:rsid w:val="00882ACC"/>
    <w:rsid w:val="00883814"/>
    <w:rsid w:val="0088514C"/>
    <w:rsid w:val="0089144B"/>
    <w:rsid w:val="00893DC4"/>
    <w:rsid w:val="008A370B"/>
    <w:rsid w:val="008A5201"/>
    <w:rsid w:val="008A624E"/>
    <w:rsid w:val="008A7AB7"/>
    <w:rsid w:val="008B3FF5"/>
    <w:rsid w:val="008C3D73"/>
    <w:rsid w:val="008C5C8D"/>
    <w:rsid w:val="008E2446"/>
    <w:rsid w:val="008E4DB5"/>
    <w:rsid w:val="008E6273"/>
    <w:rsid w:val="008F0C9E"/>
    <w:rsid w:val="008F56EC"/>
    <w:rsid w:val="008F59E6"/>
    <w:rsid w:val="008F698D"/>
    <w:rsid w:val="00900FD0"/>
    <w:rsid w:val="00901A35"/>
    <w:rsid w:val="00903883"/>
    <w:rsid w:val="0090677B"/>
    <w:rsid w:val="0094057C"/>
    <w:rsid w:val="009429E1"/>
    <w:rsid w:val="009575AA"/>
    <w:rsid w:val="00957BB8"/>
    <w:rsid w:val="00962717"/>
    <w:rsid w:val="00965C4D"/>
    <w:rsid w:val="009745B3"/>
    <w:rsid w:val="00974A7F"/>
    <w:rsid w:val="00977261"/>
    <w:rsid w:val="009876A9"/>
    <w:rsid w:val="009933D1"/>
    <w:rsid w:val="00997E94"/>
    <w:rsid w:val="009A14E9"/>
    <w:rsid w:val="009B210D"/>
    <w:rsid w:val="009C1EA2"/>
    <w:rsid w:val="009C2BE3"/>
    <w:rsid w:val="009D2592"/>
    <w:rsid w:val="009D5B4C"/>
    <w:rsid w:val="009D5E59"/>
    <w:rsid w:val="009E77B9"/>
    <w:rsid w:val="009E7B9F"/>
    <w:rsid w:val="009F1582"/>
    <w:rsid w:val="009F2CC4"/>
    <w:rsid w:val="009F598A"/>
    <w:rsid w:val="00A005B9"/>
    <w:rsid w:val="00A12957"/>
    <w:rsid w:val="00A13723"/>
    <w:rsid w:val="00A220D8"/>
    <w:rsid w:val="00A24F87"/>
    <w:rsid w:val="00A3498F"/>
    <w:rsid w:val="00A4154D"/>
    <w:rsid w:val="00A50C16"/>
    <w:rsid w:val="00A53815"/>
    <w:rsid w:val="00A54D7E"/>
    <w:rsid w:val="00A54F41"/>
    <w:rsid w:val="00A57FF7"/>
    <w:rsid w:val="00A6013E"/>
    <w:rsid w:val="00A66695"/>
    <w:rsid w:val="00A66D94"/>
    <w:rsid w:val="00A72122"/>
    <w:rsid w:val="00A77FD0"/>
    <w:rsid w:val="00A81A84"/>
    <w:rsid w:val="00A81AAC"/>
    <w:rsid w:val="00A82E9C"/>
    <w:rsid w:val="00A83E5B"/>
    <w:rsid w:val="00A9191F"/>
    <w:rsid w:val="00A935FC"/>
    <w:rsid w:val="00A94B6B"/>
    <w:rsid w:val="00AA13A0"/>
    <w:rsid w:val="00AB22F5"/>
    <w:rsid w:val="00AB5BFF"/>
    <w:rsid w:val="00AC3C2B"/>
    <w:rsid w:val="00AC6E8D"/>
    <w:rsid w:val="00AD17E2"/>
    <w:rsid w:val="00AD67BE"/>
    <w:rsid w:val="00AE1039"/>
    <w:rsid w:val="00AE7A1C"/>
    <w:rsid w:val="00AE7EF5"/>
    <w:rsid w:val="00AF0500"/>
    <w:rsid w:val="00AF59DA"/>
    <w:rsid w:val="00AF7ECA"/>
    <w:rsid w:val="00B014B4"/>
    <w:rsid w:val="00B111ED"/>
    <w:rsid w:val="00B119B5"/>
    <w:rsid w:val="00B12801"/>
    <w:rsid w:val="00B15DED"/>
    <w:rsid w:val="00B26CEC"/>
    <w:rsid w:val="00B30718"/>
    <w:rsid w:val="00B3187F"/>
    <w:rsid w:val="00B31FCE"/>
    <w:rsid w:val="00B322B5"/>
    <w:rsid w:val="00B32F6A"/>
    <w:rsid w:val="00B3454E"/>
    <w:rsid w:val="00B4062B"/>
    <w:rsid w:val="00B444C7"/>
    <w:rsid w:val="00B46352"/>
    <w:rsid w:val="00B46EE8"/>
    <w:rsid w:val="00B50C92"/>
    <w:rsid w:val="00B52AA8"/>
    <w:rsid w:val="00B628D8"/>
    <w:rsid w:val="00B6302D"/>
    <w:rsid w:val="00B630EF"/>
    <w:rsid w:val="00B65493"/>
    <w:rsid w:val="00B662E4"/>
    <w:rsid w:val="00B72CE1"/>
    <w:rsid w:val="00B73775"/>
    <w:rsid w:val="00B764EE"/>
    <w:rsid w:val="00B80C8B"/>
    <w:rsid w:val="00B8153F"/>
    <w:rsid w:val="00B877DD"/>
    <w:rsid w:val="00B95970"/>
    <w:rsid w:val="00B95C09"/>
    <w:rsid w:val="00BA24A3"/>
    <w:rsid w:val="00BA47F0"/>
    <w:rsid w:val="00BB3B23"/>
    <w:rsid w:val="00BB3FCC"/>
    <w:rsid w:val="00BC141A"/>
    <w:rsid w:val="00BC567E"/>
    <w:rsid w:val="00BD7B10"/>
    <w:rsid w:val="00BE1439"/>
    <w:rsid w:val="00BE5949"/>
    <w:rsid w:val="00BF128D"/>
    <w:rsid w:val="00BF3D36"/>
    <w:rsid w:val="00C118FF"/>
    <w:rsid w:val="00C13C45"/>
    <w:rsid w:val="00C13D9A"/>
    <w:rsid w:val="00C14827"/>
    <w:rsid w:val="00C14FCD"/>
    <w:rsid w:val="00C16DF2"/>
    <w:rsid w:val="00C17DD0"/>
    <w:rsid w:val="00C25837"/>
    <w:rsid w:val="00C3065C"/>
    <w:rsid w:val="00C309AE"/>
    <w:rsid w:val="00C32056"/>
    <w:rsid w:val="00C321A3"/>
    <w:rsid w:val="00C32EBD"/>
    <w:rsid w:val="00C34213"/>
    <w:rsid w:val="00C36AD3"/>
    <w:rsid w:val="00C370CA"/>
    <w:rsid w:val="00C37334"/>
    <w:rsid w:val="00C41E80"/>
    <w:rsid w:val="00C444EC"/>
    <w:rsid w:val="00C44846"/>
    <w:rsid w:val="00C45FAD"/>
    <w:rsid w:val="00C46CCA"/>
    <w:rsid w:val="00C46DD8"/>
    <w:rsid w:val="00C50CC1"/>
    <w:rsid w:val="00C51058"/>
    <w:rsid w:val="00C51771"/>
    <w:rsid w:val="00C54834"/>
    <w:rsid w:val="00C5566B"/>
    <w:rsid w:val="00C573A5"/>
    <w:rsid w:val="00C57CBE"/>
    <w:rsid w:val="00C630EF"/>
    <w:rsid w:val="00C715B2"/>
    <w:rsid w:val="00C83696"/>
    <w:rsid w:val="00C9231D"/>
    <w:rsid w:val="00C93EF4"/>
    <w:rsid w:val="00CA2676"/>
    <w:rsid w:val="00CB19B1"/>
    <w:rsid w:val="00CB2A6C"/>
    <w:rsid w:val="00CB4D5B"/>
    <w:rsid w:val="00CC01CA"/>
    <w:rsid w:val="00CC2E14"/>
    <w:rsid w:val="00CD3F77"/>
    <w:rsid w:val="00CD51D4"/>
    <w:rsid w:val="00CD6021"/>
    <w:rsid w:val="00CE075D"/>
    <w:rsid w:val="00CE0BFF"/>
    <w:rsid w:val="00CF0704"/>
    <w:rsid w:val="00CF61FF"/>
    <w:rsid w:val="00D0259E"/>
    <w:rsid w:val="00D07A2A"/>
    <w:rsid w:val="00D14503"/>
    <w:rsid w:val="00D14E4A"/>
    <w:rsid w:val="00D156EF"/>
    <w:rsid w:val="00D20722"/>
    <w:rsid w:val="00D20EDE"/>
    <w:rsid w:val="00D227A1"/>
    <w:rsid w:val="00D242CB"/>
    <w:rsid w:val="00D24E09"/>
    <w:rsid w:val="00D31E35"/>
    <w:rsid w:val="00D370D3"/>
    <w:rsid w:val="00D42FB8"/>
    <w:rsid w:val="00D46F35"/>
    <w:rsid w:val="00D5658B"/>
    <w:rsid w:val="00D6046C"/>
    <w:rsid w:val="00D6649D"/>
    <w:rsid w:val="00D6710E"/>
    <w:rsid w:val="00D679D6"/>
    <w:rsid w:val="00D7548D"/>
    <w:rsid w:val="00DC5A1F"/>
    <w:rsid w:val="00DC67EA"/>
    <w:rsid w:val="00DC7749"/>
    <w:rsid w:val="00DD0FCC"/>
    <w:rsid w:val="00DD44FF"/>
    <w:rsid w:val="00DD6F28"/>
    <w:rsid w:val="00DE0FD9"/>
    <w:rsid w:val="00DE1A17"/>
    <w:rsid w:val="00DE25DC"/>
    <w:rsid w:val="00DE3ECC"/>
    <w:rsid w:val="00DE487F"/>
    <w:rsid w:val="00E03BC7"/>
    <w:rsid w:val="00E0739C"/>
    <w:rsid w:val="00E103C6"/>
    <w:rsid w:val="00E1345A"/>
    <w:rsid w:val="00E20850"/>
    <w:rsid w:val="00E24AFE"/>
    <w:rsid w:val="00E26678"/>
    <w:rsid w:val="00E267CB"/>
    <w:rsid w:val="00E320F6"/>
    <w:rsid w:val="00E42AD6"/>
    <w:rsid w:val="00E45E15"/>
    <w:rsid w:val="00E46FCB"/>
    <w:rsid w:val="00E60385"/>
    <w:rsid w:val="00E605E6"/>
    <w:rsid w:val="00E73BCF"/>
    <w:rsid w:val="00E771F7"/>
    <w:rsid w:val="00E77FB5"/>
    <w:rsid w:val="00E85C2D"/>
    <w:rsid w:val="00E865F6"/>
    <w:rsid w:val="00E907E9"/>
    <w:rsid w:val="00E90D1A"/>
    <w:rsid w:val="00E927CD"/>
    <w:rsid w:val="00E92816"/>
    <w:rsid w:val="00E95E99"/>
    <w:rsid w:val="00EA100F"/>
    <w:rsid w:val="00EB426C"/>
    <w:rsid w:val="00EC0FA2"/>
    <w:rsid w:val="00EC3423"/>
    <w:rsid w:val="00EC382C"/>
    <w:rsid w:val="00ED442C"/>
    <w:rsid w:val="00ED673E"/>
    <w:rsid w:val="00EF262D"/>
    <w:rsid w:val="00EF363B"/>
    <w:rsid w:val="00F00268"/>
    <w:rsid w:val="00F005D6"/>
    <w:rsid w:val="00F02B95"/>
    <w:rsid w:val="00F070DE"/>
    <w:rsid w:val="00F15A2D"/>
    <w:rsid w:val="00F23521"/>
    <w:rsid w:val="00F30613"/>
    <w:rsid w:val="00F35E19"/>
    <w:rsid w:val="00F36D4F"/>
    <w:rsid w:val="00F3725B"/>
    <w:rsid w:val="00F41DBC"/>
    <w:rsid w:val="00F44F38"/>
    <w:rsid w:val="00F46207"/>
    <w:rsid w:val="00F46D26"/>
    <w:rsid w:val="00F50FC6"/>
    <w:rsid w:val="00F5615F"/>
    <w:rsid w:val="00F570CE"/>
    <w:rsid w:val="00F606C5"/>
    <w:rsid w:val="00F61DBC"/>
    <w:rsid w:val="00F633E5"/>
    <w:rsid w:val="00F70289"/>
    <w:rsid w:val="00F73944"/>
    <w:rsid w:val="00F73B8E"/>
    <w:rsid w:val="00F75B56"/>
    <w:rsid w:val="00F769CE"/>
    <w:rsid w:val="00F777E6"/>
    <w:rsid w:val="00F94BAC"/>
    <w:rsid w:val="00F95AEE"/>
    <w:rsid w:val="00F96630"/>
    <w:rsid w:val="00FA3121"/>
    <w:rsid w:val="00FA3831"/>
    <w:rsid w:val="00FB023F"/>
    <w:rsid w:val="00FB10BB"/>
    <w:rsid w:val="00FB1DCE"/>
    <w:rsid w:val="00FB543A"/>
    <w:rsid w:val="00FC0B76"/>
    <w:rsid w:val="00FC2EBC"/>
    <w:rsid w:val="00FC3F82"/>
    <w:rsid w:val="00FC48AB"/>
    <w:rsid w:val="00FC524D"/>
    <w:rsid w:val="00FC59CE"/>
    <w:rsid w:val="00FD29A4"/>
    <w:rsid w:val="00FD627E"/>
    <w:rsid w:val="00FE6584"/>
    <w:rsid w:val="00FF08DF"/>
    <w:rsid w:val="00FF4560"/>
    <w:rsid w:val="00FF672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1771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54F4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A163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64732"/>
    <w:pPr>
      <w:keepNext/>
      <w:keepLines/>
      <w:spacing w:before="200" w:after="0" w:line="240" w:lineRule="auto"/>
      <w:outlineLvl w:val="2"/>
    </w:pPr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basedOn w:val="2"/>
    <w:next w:val="a"/>
    <w:link w:val="a4"/>
    <w:qFormat/>
    <w:rsid w:val="006A1639"/>
    <w:pPr>
      <w:keepLines w:val="0"/>
      <w:spacing w:before="400" w:after="400" w:line="240" w:lineRule="auto"/>
      <w:outlineLvl w:val="0"/>
    </w:pPr>
    <w:rPr>
      <w:rFonts w:ascii="Times New Roman" w:eastAsia="Times New Roman" w:hAnsi="Times New Roman" w:cs="Times New Roman"/>
      <w:b w:val="0"/>
      <w:iCs/>
      <w:color w:val="auto"/>
      <w:sz w:val="28"/>
      <w:szCs w:val="28"/>
    </w:rPr>
  </w:style>
  <w:style w:type="character" w:customStyle="1" w:styleId="a4">
    <w:name w:val="Подзаголовок Знак"/>
    <w:basedOn w:val="a0"/>
    <w:link w:val="a3"/>
    <w:rsid w:val="006A1639"/>
    <w:rPr>
      <w:rFonts w:ascii="Times New Roman" w:eastAsia="Times New Roman" w:hAnsi="Times New Roman" w:cs="Times New Roman"/>
      <w:bCs/>
      <w:i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6A163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5">
    <w:name w:val="List Paragraph"/>
    <w:basedOn w:val="a"/>
    <w:uiPriority w:val="34"/>
    <w:qFormat/>
    <w:rsid w:val="00021DF5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464732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A54F4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FC2EBC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FC2EBC"/>
    <w:pPr>
      <w:spacing w:after="100"/>
    </w:pPr>
  </w:style>
  <w:style w:type="character" w:styleId="a7">
    <w:name w:val="Hyperlink"/>
    <w:basedOn w:val="a0"/>
    <w:uiPriority w:val="99"/>
    <w:unhideWhenUsed/>
    <w:rsid w:val="00FC2EBC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FC2E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C2EBC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0925C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0925C6"/>
    <w:rPr>
      <w:rFonts w:ascii="Times New Roman" w:eastAsia="Times New Roman" w:hAnsi="Times New Roman" w:cs="Times New Roman"/>
      <w:sz w:val="26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925C6"/>
    <w:pPr>
      <w:spacing w:after="100"/>
      <w:ind w:left="260"/>
    </w:pPr>
  </w:style>
  <w:style w:type="table" w:styleId="ae">
    <w:name w:val="Table Grid"/>
    <w:basedOn w:val="a1"/>
    <w:uiPriority w:val="59"/>
    <w:rsid w:val="00C5566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Normal (Web)"/>
    <w:basedOn w:val="a"/>
    <w:uiPriority w:val="99"/>
    <w:semiHidden/>
    <w:unhideWhenUsed/>
    <w:rsid w:val="00A82E9C"/>
    <w:pPr>
      <w:spacing w:before="100" w:beforeAutospacing="1" w:after="100" w:afterAutospacing="1" w:line="240" w:lineRule="auto"/>
    </w:pPr>
    <w:rPr>
      <w:sz w:val="24"/>
    </w:rPr>
  </w:style>
  <w:style w:type="character" w:customStyle="1" w:styleId="apple-converted-space">
    <w:name w:val="apple-converted-space"/>
    <w:basedOn w:val="a0"/>
    <w:rsid w:val="00A82E9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25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401406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02667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2145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824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55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05050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52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9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3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51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5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43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1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023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58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8400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53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329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302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26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74403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598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54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15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8740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302389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8867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858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27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3161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9196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0291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oleObject" Target="embeddings/oleObject1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2.png"/><Relationship Id="rId19" Type="http://schemas.openxmlformats.org/officeDocument/2006/relationships/image" Target="media/image11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704436A-13A4-4550-97A8-3C5EB8CE50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4</TotalTime>
  <Pages>44</Pages>
  <Words>7588</Words>
  <Characters>43252</Characters>
  <Application>Microsoft Office Word</Application>
  <DocSecurity>0</DocSecurity>
  <Lines>360</Lines>
  <Paragraphs>1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7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</dc:creator>
  <cp:keywords/>
  <dc:description/>
  <cp:lastModifiedBy>Roman</cp:lastModifiedBy>
  <cp:revision>544</cp:revision>
  <dcterms:created xsi:type="dcterms:W3CDTF">2015-03-28T12:24:00Z</dcterms:created>
  <dcterms:modified xsi:type="dcterms:W3CDTF">2015-05-21T07:39:00Z</dcterms:modified>
</cp:coreProperties>
</file>